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705" r:id="rId5"/>
    <p:sldMasterId id="2147483657" r:id="rId6"/>
  </p:sldMasterIdLst>
  <p:notesMasterIdLst>
    <p:notesMasterId r:id="rId61"/>
  </p:notesMasterIdLst>
  <p:handoutMasterIdLst>
    <p:handoutMasterId r:id="rId62"/>
  </p:handoutMasterIdLst>
  <p:sldIdLst>
    <p:sldId id="422" r:id="rId7"/>
    <p:sldId id="421" r:id="rId8"/>
    <p:sldId id="424" r:id="rId9"/>
    <p:sldId id="423" r:id="rId10"/>
    <p:sldId id="554" r:id="rId11"/>
    <p:sldId id="569" r:id="rId12"/>
    <p:sldId id="564" r:id="rId13"/>
    <p:sldId id="566" r:id="rId14"/>
    <p:sldId id="565" r:id="rId15"/>
    <p:sldId id="567" r:id="rId16"/>
    <p:sldId id="568" r:id="rId17"/>
    <p:sldId id="570" r:id="rId18"/>
    <p:sldId id="571" r:id="rId19"/>
    <p:sldId id="603" r:id="rId20"/>
    <p:sldId id="606" r:id="rId21"/>
    <p:sldId id="572" r:id="rId22"/>
    <p:sldId id="604" r:id="rId23"/>
    <p:sldId id="605" r:id="rId24"/>
    <p:sldId id="607" r:id="rId25"/>
    <p:sldId id="574" r:id="rId26"/>
    <p:sldId id="608" r:id="rId27"/>
    <p:sldId id="611" r:id="rId28"/>
    <p:sldId id="575" r:id="rId29"/>
    <p:sldId id="576" r:id="rId30"/>
    <p:sldId id="577" r:id="rId31"/>
    <p:sldId id="578" r:id="rId32"/>
    <p:sldId id="579" r:id="rId33"/>
    <p:sldId id="588" r:id="rId34"/>
    <p:sldId id="589" r:id="rId35"/>
    <p:sldId id="609" r:id="rId36"/>
    <p:sldId id="580" r:id="rId37"/>
    <p:sldId id="581" r:id="rId38"/>
    <p:sldId id="582" r:id="rId39"/>
    <p:sldId id="610" r:id="rId40"/>
    <p:sldId id="596" r:id="rId41"/>
    <p:sldId id="597" r:id="rId42"/>
    <p:sldId id="598" r:id="rId43"/>
    <p:sldId id="599" r:id="rId44"/>
    <p:sldId id="600" r:id="rId45"/>
    <p:sldId id="601" r:id="rId46"/>
    <p:sldId id="602" r:id="rId47"/>
    <p:sldId id="583" r:id="rId48"/>
    <p:sldId id="584" r:id="rId49"/>
    <p:sldId id="595" r:id="rId50"/>
    <p:sldId id="613" r:id="rId51"/>
    <p:sldId id="585" r:id="rId52"/>
    <p:sldId id="592" r:id="rId53"/>
    <p:sldId id="593" r:id="rId54"/>
    <p:sldId id="594" r:id="rId55"/>
    <p:sldId id="586" r:id="rId56"/>
    <p:sldId id="590" r:id="rId57"/>
    <p:sldId id="591" r:id="rId58"/>
    <p:sldId id="612" r:id="rId59"/>
    <p:sldId id="305" r:id="rId60"/>
  </p:sldIdLst>
  <p:sldSz cx="12192000" cy="6858000"/>
  <p:notesSz cx="7315200" cy="9601200"/>
  <p:custDataLst>
    <p:tags r:id="rId6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onnie Glendinning" initials="" lastIdx="12" clrIdx="0"/>
  <p:cmAuthor id="1" name="Victor Burlacu-Zane" initials="VB" lastIdx="28" clrIdx="1">
    <p:extLst/>
  </p:cmAuthor>
  <p:cmAuthor id="2" name="Sterian Gabriel Vladut-B34075" initials="SGV" lastIdx="4" clrIdx="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7B44"/>
    <a:srgbClr val="54933E"/>
    <a:srgbClr val="FF9933"/>
    <a:srgbClr val="FFAD00"/>
    <a:srgbClr val="C7D22D"/>
    <a:srgbClr val="002060"/>
    <a:srgbClr val="7DB2DB"/>
    <a:srgbClr val="F3540D"/>
    <a:srgbClr val="FFFFFF"/>
    <a:srgbClr val="7BB1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96" autoAdjust="0"/>
    <p:restoredTop sz="81703" autoAdjust="0"/>
  </p:normalViewPr>
  <p:slideViewPr>
    <p:cSldViewPr snapToGrid="0">
      <p:cViewPr varScale="1">
        <p:scale>
          <a:sx n="95" d="100"/>
          <a:sy n="95" d="100"/>
        </p:scale>
        <p:origin x="1140" y="84"/>
      </p:cViewPr>
      <p:guideLst>
        <p:guide orient="horz" pos="2137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-54666"/>
    </p:cViewPr>
  </p:sorterViewPr>
  <p:notesViewPr>
    <p:cSldViewPr snapToGrid="0">
      <p:cViewPr varScale="1">
        <p:scale>
          <a:sx n="84" d="100"/>
          <a:sy n="84" d="100"/>
        </p:scale>
        <p:origin x="3768" y="7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tags" Target="tags/tag1.xml"/><Relationship Id="rId68" Type="http://schemas.openxmlformats.org/officeDocument/2006/relationships/tableStyles" Target="tableStyle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commentAuthors" Target="commentAuthor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theme" Target="theme/theme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75C58F-51C3-4C13-B356-B8034EC82FD3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24B1166-AFE7-48F3-81AD-365C8C4A525A}">
      <dgm:prSet phldrT="[Text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787E9C63-EF2A-43D6-AE54-15F094D9ABBC}" type="parTrans" cxnId="{0A84FF5B-DAC3-41FB-B6C8-08865F39648A}">
      <dgm:prSet/>
      <dgm:spPr/>
      <dgm:t>
        <a:bodyPr/>
        <a:lstStyle/>
        <a:p>
          <a:endParaRPr lang="en-US"/>
        </a:p>
      </dgm:t>
    </dgm:pt>
    <dgm:pt modelId="{4B926319-E4AA-4576-939D-3E122CF8E254}" type="sibTrans" cxnId="{0A84FF5B-DAC3-41FB-B6C8-08865F39648A}">
      <dgm:prSet/>
      <dgm:spPr/>
      <dgm:t>
        <a:bodyPr/>
        <a:lstStyle/>
        <a:p>
          <a:endParaRPr lang="en-US"/>
        </a:p>
      </dgm:t>
    </dgm:pt>
    <dgm:pt modelId="{5B872FEC-525C-4208-B125-4C9A5BA8B4D1}">
      <dgm:prSet phldrT="[Text]" custT="1"/>
      <dgm:spPr/>
      <dgm:t>
        <a:bodyPr/>
        <a:lstStyle/>
        <a:p>
          <a:r>
            <a:rPr lang="en-US" sz="3200" dirty="0" smtClean="0"/>
            <a:t>LIN Protocol</a:t>
          </a:r>
          <a:endParaRPr lang="en-US" sz="3200" dirty="0"/>
        </a:p>
      </dgm:t>
    </dgm:pt>
    <dgm:pt modelId="{F465A3B7-E1FB-4072-BFB4-17EAAFC68487}" type="parTrans" cxnId="{46C03D2A-AB81-462A-9E18-F3AD314A0B66}">
      <dgm:prSet/>
      <dgm:spPr/>
      <dgm:t>
        <a:bodyPr/>
        <a:lstStyle/>
        <a:p>
          <a:endParaRPr lang="en-US"/>
        </a:p>
      </dgm:t>
    </dgm:pt>
    <dgm:pt modelId="{F49F18B5-F21E-4C8D-AD81-848D8588B157}" type="sibTrans" cxnId="{46C03D2A-AB81-462A-9E18-F3AD314A0B66}">
      <dgm:prSet/>
      <dgm:spPr/>
      <dgm:t>
        <a:bodyPr/>
        <a:lstStyle/>
        <a:p>
          <a:endParaRPr lang="en-US"/>
        </a:p>
      </dgm:t>
    </dgm:pt>
    <dgm:pt modelId="{E0AF2AF4-D740-4A7C-8BEF-17D2C504C263}">
      <dgm:prSet phldrT="[Text]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FF00D901-EB38-4A5D-8A93-B59411AC6063}" type="parTrans" cxnId="{C1F777C4-2C80-45A4-9B44-C6C009C68A7B}">
      <dgm:prSet/>
      <dgm:spPr/>
      <dgm:t>
        <a:bodyPr/>
        <a:lstStyle/>
        <a:p>
          <a:endParaRPr lang="en-US"/>
        </a:p>
      </dgm:t>
    </dgm:pt>
    <dgm:pt modelId="{AD560ABB-BEF6-407E-9637-CFFD8F52F0A7}" type="sibTrans" cxnId="{C1F777C4-2C80-45A4-9B44-C6C009C68A7B}">
      <dgm:prSet/>
      <dgm:spPr/>
      <dgm:t>
        <a:bodyPr/>
        <a:lstStyle/>
        <a:p>
          <a:endParaRPr lang="en-US"/>
        </a:p>
      </dgm:t>
    </dgm:pt>
    <dgm:pt modelId="{6E4B586E-3DEB-46D8-8CED-D8D0FA9118C4}">
      <dgm:prSet phldrT="[Text]" custT="1"/>
      <dgm:spPr/>
      <dgm:t>
        <a:bodyPr/>
        <a:lstStyle/>
        <a:p>
          <a:r>
            <a:rPr lang="en-US" sz="3200" b="0" i="0" dirty="0" smtClean="0"/>
            <a:t>Driver Development</a:t>
          </a:r>
          <a:endParaRPr lang="en-US" sz="3200" b="0" dirty="0"/>
        </a:p>
      </dgm:t>
    </dgm:pt>
    <dgm:pt modelId="{40BA7BB0-DF93-45D2-8C31-FC2C5A042E40}" type="parTrans" cxnId="{2F656BC7-E201-4A19-AD48-B634CA5F4D43}">
      <dgm:prSet/>
      <dgm:spPr/>
      <dgm:t>
        <a:bodyPr/>
        <a:lstStyle/>
        <a:p>
          <a:endParaRPr lang="en-US"/>
        </a:p>
      </dgm:t>
    </dgm:pt>
    <dgm:pt modelId="{7824584A-28F3-42B2-849C-FE5A062AEEFD}" type="sibTrans" cxnId="{2F656BC7-E201-4A19-AD48-B634CA5F4D43}">
      <dgm:prSet/>
      <dgm:spPr/>
      <dgm:t>
        <a:bodyPr/>
        <a:lstStyle/>
        <a:p>
          <a:endParaRPr lang="en-US"/>
        </a:p>
      </dgm:t>
    </dgm:pt>
    <dgm:pt modelId="{4E33345E-4FA9-499F-A8FB-11EEDA6C6754}">
      <dgm:prSet phldrT="[Text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AD500833-12C8-4429-BE8E-64C9558D9744}" type="parTrans" cxnId="{BB3ACDD2-BA31-49CF-9A60-CB6FFC92F94E}">
      <dgm:prSet/>
      <dgm:spPr/>
      <dgm:t>
        <a:bodyPr/>
        <a:lstStyle/>
        <a:p>
          <a:endParaRPr lang="en-US"/>
        </a:p>
      </dgm:t>
    </dgm:pt>
    <dgm:pt modelId="{D6E55256-15B2-46DB-AE0B-C5AEA10CF8D6}" type="sibTrans" cxnId="{BB3ACDD2-BA31-49CF-9A60-CB6FFC92F94E}">
      <dgm:prSet/>
      <dgm:spPr/>
      <dgm:t>
        <a:bodyPr/>
        <a:lstStyle/>
        <a:p>
          <a:endParaRPr lang="en-US"/>
        </a:p>
      </dgm:t>
    </dgm:pt>
    <dgm:pt modelId="{E4A96930-F155-4F3A-A886-ECDAD7EE90E4}">
      <dgm:prSet phldrT="[Text]" custT="1"/>
      <dgm:spPr/>
      <dgm:t>
        <a:bodyPr/>
        <a:lstStyle/>
        <a:p>
          <a:r>
            <a:rPr lang="en-US" sz="3200" dirty="0" smtClean="0"/>
            <a:t>Tips</a:t>
          </a:r>
          <a:r>
            <a:rPr lang="en-US" sz="3200" dirty="0" smtClean="0"/>
            <a:t>, Trick </a:t>
          </a:r>
          <a:endParaRPr lang="en-US" sz="3200" dirty="0"/>
        </a:p>
      </dgm:t>
    </dgm:pt>
    <dgm:pt modelId="{E3304E06-6288-4620-A280-C20BCA6501A6}" type="parTrans" cxnId="{E2C47FCF-DC64-48A3-B421-6C5CB7BA7CBE}">
      <dgm:prSet/>
      <dgm:spPr/>
      <dgm:t>
        <a:bodyPr/>
        <a:lstStyle/>
        <a:p>
          <a:endParaRPr lang="en-US"/>
        </a:p>
      </dgm:t>
    </dgm:pt>
    <dgm:pt modelId="{D4B72048-1DFC-44FE-B83F-5E1A0D57E3DF}" type="sibTrans" cxnId="{E2C47FCF-DC64-48A3-B421-6C5CB7BA7CBE}">
      <dgm:prSet/>
      <dgm:spPr/>
      <dgm:t>
        <a:bodyPr/>
        <a:lstStyle/>
        <a:p>
          <a:endParaRPr lang="en-US"/>
        </a:p>
      </dgm:t>
    </dgm:pt>
    <dgm:pt modelId="{540BEACB-6B8E-44D8-B669-100F9C9A9850}">
      <dgm:prSet phldrT="[Text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CDA517D0-5E2C-4EF3-A972-E11EE9CEC852}" type="parTrans" cxnId="{82688B62-1F9A-496D-AEDD-7484677D6F64}">
      <dgm:prSet/>
      <dgm:spPr/>
      <dgm:t>
        <a:bodyPr/>
        <a:lstStyle/>
        <a:p>
          <a:endParaRPr lang="en-US"/>
        </a:p>
      </dgm:t>
    </dgm:pt>
    <dgm:pt modelId="{4D1B6570-2860-4747-A22D-74962A8F9F7C}" type="sibTrans" cxnId="{82688B62-1F9A-496D-AEDD-7484677D6F64}">
      <dgm:prSet/>
      <dgm:spPr/>
      <dgm:t>
        <a:bodyPr/>
        <a:lstStyle/>
        <a:p>
          <a:endParaRPr lang="en-US"/>
        </a:p>
      </dgm:t>
    </dgm:pt>
    <dgm:pt modelId="{3E766D17-2AA7-4F2D-9D58-7106B9F8B4C6}">
      <dgm:prSet phldrT="[Text]" custT="1"/>
      <dgm:spPr/>
      <dgm:t>
        <a:bodyPr/>
        <a:lstStyle/>
        <a:p>
          <a:r>
            <a:rPr lang="en-US" sz="3200" dirty="0" smtClean="0"/>
            <a:t>Structure of </a:t>
          </a:r>
          <a:r>
            <a:rPr lang="en-US" sz="3200" dirty="0" err="1" smtClean="0"/>
            <a:t>Hardwares</a:t>
          </a:r>
          <a:r>
            <a:rPr lang="en-US" sz="3200" dirty="0" smtClean="0"/>
            <a:t> Support</a:t>
          </a:r>
          <a:endParaRPr lang="en-US" sz="3200" dirty="0"/>
        </a:p>
      </dgm:t>
    </dgm:pt>
    <dgm:pt modelId="{625E8DA8-677A-4240-ACED-D050216798C8}" type="parTrans" cxnId="{B75F8308-084B-4D53-9BA0-41E7D5439D22}">
      <dgm:prSet/>
      <dgm:spPr/>
      <dgm:t>
        <a:bodyPr/>
        <a:lstStyle/>
        <a:p>
          <a:endParaRPr lang="en-US"/>
        </a:p>
      </dgm:t>
    </dgm:pt>
    <dgm:pt modelId="{2744B5BB-EFC0-476C-9A09-8AA1C999EA8A}" type="sibTrans" cxnId="{B75F8308-084B-4D53-9BA0-41E7D5439D22}">
      <dgm:prSet/>
      <dgm:spPr/>
      <dgm:t>
        <a:bodyPr/>
        <a:lstStyle/>
        <a:p>
          <a:endParaRPr lang="en-US"/>
        </a:p>
      </dgm:t>
    </dgm:pt>
    <dgm:pt modelId="{2E1CFF47-4C00-4B73-8B23-38451D1BB04C}">
      <dgm:prSet phldrT="[Text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5</a:t>
          </a:r>
          <a:endParaRPr lang="en-US" dirty="0"/>
        </a:p>
      </dgm:t>
    </dgm:pt>
    <dgm:pt modelId="{55BACA61-814D-4D95-803A-5597DFCE6E33}" type="parTrans" cxnId="{C038F612-C59F-448C-BF03-A239B4AB5F0A}">
      <dgm:prSet/>
      <dgm:spPr/>
      <dgm:t>
        <a:bodyPr/>
        <a:lstStyle/>
        <a:p>
          <a:endParaRPr lang="en-US"/>
        </a:p>
      </dgm:t>
    </dgm:pt>
    <dgm:pt modelId="{CD1A22DD-A043-42A8-9DFE-2BAA421E38DE}" type="sibTrans" cxnId="{C038F612-C59F-448C-BF03-A239B4AB5F0A}">
      <dgm:prSet/>
      <dgm:spPr/>
      <dgm:t>
        <a:bodyPr/>
        <a:lstStyle/>
        <a:p>
          <a:endParaRPr lang="en-US"/>
        </a:p>
      </dgm:t>
    </dgm:pt>
    <dgm:pt modelId="{9F77B74F-3A24-490E-B59C-24792488B335}">
      <dgm:prSet phldrT="[Text]" custT="1"/>
      <dgm:spPr/>
      <dgm:t>
        <a:bodyPr/>
        <a:lstStyle/>
        <a:p>
          <a:r>
            <a:rPr lang="en-US" sz="3200" b="1" dirty="0" smtClean="0"/>
            <a:t>Reference documents </a:t>
          </a:r>
          <a:endParaRPr lang="en-US" sz="3200" b="1" dirty="0"/>
        </a:p>
      </dgm:t>
    </dgm:pt>
    <dgm:pt modelId="{D9FEB7ED-B382-478C-96E9-145834F94F9E}" type="parTrans" cxnId="{97BBACEF-7FD6-4F61-8C68-F95B0D1DC96E}">
      <dgm:prSet/>
      <dgm:spPr/>
      <dgm:t>
        <a:bodyPr/>
        <a:lstStyle/>
        <a:p>
          <a:endParaRPr lang="en-US"/>
        </a:p>
      </dgm:t>
    </dgm:pt>
    <dgm:pt modelId="{50BCD004-CE64-447A-897F-03EE94ACA4C1}" type="sibTrans" cxnId="{97BBACEF-7FD6-4F61-8C68-F95B0D1DC96E}">
      <dgm:prSet/>
      <dgm:spPr/>
      <dgm:t>
        <a:bodyPr/>
        <a:lstStyle/>
        <a:p>
          <a:endParaRPr lang="en-US"/>
        </a:p>
      </dgm:t>
    </dgm:pt>
    <dgm:pt modelId="{DBA4768C-EDE5-4622-956F-F0017BB354F8}" type="pres">
      <dgm:prSet presAssocID="{DA75C58F-51C3-4C13-B356-B8034EC82FD3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8509B2-EFE7-4BFF-96D1-1F6B050B4B5A}" type="pres">
      <dgm:prSet presAssocID="{D24B1166-AFE7-48F3-81AD-365C8C4A525A}" presName="composite" presStyleCnt="0"/>
      <dgm:spPr/>
    </dgm:pt>
    <dgm:pt modelId="{31DB6ABC-6DDC-4EF4-A430-7F38BE112AC8}" type="pres">
      <dgm:prSet presAssocID="{D24B1166-AFE7-48F3-81AD-365C8C4A525A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C2C2AE-E163-4D66-9CCE-3528CFAB0F4A}" type="pres">
      <dgm:prSet presAssocID="{D24B1166-AFE7-48F3-81AD-365C8C4A525A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D016B2-7B8E-482B-A64D-4FE3919F43F5}" type="pres">
      <dgm:prSet presAssocID="{4B926319-E4AA-4576-939D-3E122CF8E254}" presName="sp" presStyleCnt="0"/>
      <dgm:spPr/>
    </dgm:pt>
    <dgm:pt modelId="{891C4D53-AEE0-401A-B82E-FA751219AF94}" type="pres">
      <dgm:prSet presAssocID="{540BEACB-6B8E-44D8-B669-100F9C9A9850}" presName="composite" presStyleCnt="0"/>
      <dgm:spPr/>
    </dgm:pt>
    <dgm:pt modelId="{CD0E1BBF-4F23-4E5B-946E-C557916A8F61}" type="pres">
      <dgm:prSet presAssocID="{540BEACB-6B8E-44D8-B669-100F9C9A9850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9BF817-72F8-4A57-BCFE-9CA47AB0AA76}" type="pres">
      <dgm:prSet presAssocID="{540BEACB-6B8E-44D8-B669-100F9C9A9850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90D9DB-F977-4398-8531-F8CE32A698C6}" type="pres">
      <dgm:prSet presAssocID="{4D1B6570-2860-4747-A22D-74962A8F9F7C}" presName="sp" presStyleCnt="0"/>
      <dgm:spPr/>
    </dgm:pt>
    <dgm:pt modelId="{EF4E5445-713C-43FD-81BB-A400FB69F6BF}" type="pres">
      <dgm:prSet presAssocID="{E0AF2AF4-D740-4A7C-8BEF-17D2C504C263}" presName="composite" presStyleCnt="0"/>
      <dgm:spPr/>
    </dgm:pt>
    <dgm:pt modelId="{A49BBF9A-38C2-4642-9C78-CFBAE0F72760}" type="pres">
      <dgm:prSet presAssocID="{E0AF2AF4-D740-4A7C-8BEF-17D2C504C263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F711E0-39AD-4C31-A839-1C5574FFA55C}" type="pres">
      <dgm:prSet presAssocID="{E0AF2AF4-D740-4A7C-8BEF-17D2C504C263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05AB72-D454-413D-9E0A-A206AC9FD5CC}" type="pres">
      <dgm:prSet presAssocID="{AD560ABB-BEF6-407E-9637-CFFD8F52F0A7}" presName="sp" presStyleCnt="0"/>
      <dgm:spPr/>
    </dgm:pt>
    <dgm:pt modelId="{C5428617-A0AE-40C4-86D0-8335DF8EF04D}" type="pres">
      <dgm:prSet presAssocID="{4E33345E-4FA9-499F-A8FB-11EEDA6C6754}" presName="composite" presStyleCnt="0"/>
      <dgm:spPr/>
    </dgm:pt>
    <dgm:pt modelId="{FD878246-139B-49F9-955C-A72D024BF353}" type="pres">
      <dgm:prSet presAssocID="{4E33345E-4FA9-499F-A8FB-11EEDA6C6754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B8B08A-F729-43F8-860F-56552AF1625A}" type="pres">
      <dgm:prSet presAssocID="{4E33345E-4FA9-499F-A8FB-11EEDA6C6754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D616B5-AF9A-482D-A151-492A474DF2DB}" type="pres">
      <dgm:prSet presAssocID="{D6E55256-15B2-46DB-AE0B-C5AEA10CF8D6}" presName="sp" presStyleCnt="0"/>
      <dgm:spPr/>
    </dgm:pt>
    <dgm:pt modelId="{4FFB3CA0-F861-4EDE-9BD4-577D2F1ADCA0}" type="pres">
      <dgm:prSet presAssocID="{2E1CFF47-4C00-4B73-8B23-38451D1BB04C}" presName="composite" presStyleCnt="0"/>
      <dgm:spPr/>
    </dgm:pt>
    <dgm:pt modelId="{69069C52-88C5-40C3-9C14-CF09AE4D4247}" type="pres">
      <dgm:prSet presAssocID="{2E1CFF47-4C00-4B73-8B23-38451D1BB04C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128624-B03B-4BAE-AA2F-5C1B5B4C3C2E}" type="pres">
      <dgm:prSet presAssocID="{2E1CFF47-4C00-4B73-8B23-38451D1BB04C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1DA6B2-5DD6-4F82-AC80-1023F869A6DD}" type="presOf" srcId="{3E766D17-2AA7-4F2D-9D58-7106B9F8B4C6}" destId="{B29BF817-72F8-4A57-BCFE-9CA47AB0AA76}" srcOrd="0" destOrd="0" presId="urn:microsoft.com/office/officeart/2005/8/layout/chevron2"/>
    <dgm:cxn modelId="{46C03D2A-AB81-462A-9E18-F3AD314A0B66}" srcId="{D24B1166-AFE7-48F3-81AD-365C8C4A525A}" destId="{5B872FEC-525C-4208-B125-4C9A5BA8B4D1}" srcOrd="0" destOrd="0" parTransId="{F465A3B7-E1FB-4072-BFB4-17EAAFC68487}" sibTransId="{F49F18B5-F21E-4C8D-AD81-848D8588B157}"/>
    <dgm:cxn modelId="{0EB79F32-1C24-442E-B713-D566F3085809}" type="presOf" srcId="{2E1CFF47-4C00-4B73-8B23-38451D1BB04C}" destId="{69069C52-88C5-40C3-9C14-CF09AE4D4247}" srcOrd="0" destOrd="0" presId="urn:microsoft.com/office/officeart/2005/8/layout/chevron2"/>
    <dgm:cxn modelId="{82688B62-1F9A-496D-AEDD-7484677D6F64}" srcId="{DA75C58F-51C3-4C13-B356-B8034EC82FD3}" destId="{540BEACB-6B8E-44D8-B669-100F9C9A9850}" srcOrd="1" destOrd="0" parTransId="{CDA517D0-5E2C-4EF3-A972-E11EE9CEC852}" sibTransId="{4D1B6570-2860-4747-A22D-74962A8F9F7C}"/>
    <dgm:cxn modelId="{97BBACEF-7FD6-4F61-8C68-F95B0D1DC96E}" srcId="{2E1CFF47-4C00-4B73-8B23-38451D1BB04C}" destId="{9F77B74F-3A24-490E-B59C-24792488B335}" srcOrd="0" destOrd="0" parTransId="{D9FEB7ED-B382-478C-96E9-145834F94F9E}" sibTransId="{50BCD004-CE64-447A-897F-03EE94ACA4C1}"/>
    <dgm:cxn modelId="{C038F612-C59F-448C-BF03-A239B4AB5F0A}" srcId="{DA75C58F-51C3-4C13-B356-B8034EC82FD3}" destId="{2E1CFF47-4C00-4B73-8B23-38451D1BB04C}" srcOrd="4" destOrd="0" parTransId="{55BACA61-814D-4D95-803A-5597DFCE6E33}" sibTransId="{CD1A22DD-A043-42A8-9DFE-2BAA421E38DE}"/>
    <dgm:cxn modelId="{E2C47FCF-DC64-48A3-B421-6C5CB7BA7CBE}" srcId="{4E33345E-4FA9-499F-A8FB-11EEDA6C6754}" destId="{E4A96930-F155-4F3A-A886-ECDAD7EE90E4}" srcOrd="0" destOrd="0" parTransId="{E3304E06-6288-4620-A280-C20BCA6501A6}" sibTransId="{D4B72048-1DFC-44FE-B83F-5E1A0D57E3DF}"/>
    <dgm:cxn modelId="{C1F777C4-2C80-45A4-9B44-C6C009C68A7B}" srcId="{DA75C58F-51C3-4C13-B356-B8034EC82FD3}" destId="{E0AF2AF4-D740-4A7C-8BEF-17D2C504C263}" srcOrd="2" destOrd="0" parTransId="{FF00D901-EB38-4A5D-8A93-B59411AC6063}" sibTransId="{AD560ABB-BEF6-407E-9637-CFFD8F52F0A7}"/>
    <dgm:cxn modelId="{D8725DD0-AFE3-42AC-BB3A-9B3CB0EADB6F}" type="presOf" srcId="{D24B1166-AFE7-48F3-81AD-365C8C4A525A}" destId="{31DB6ABC-6DDC-4EF4-A430-7F38BE112AC8}" srcOrd="0" destOrd="0" presId="urn:microsoft.com/office/officeart/2005/8/layout/chevron2"/>
    <dgm:cxn modelId="{2F656BC7-E201-4A19-AD48-B634CA5F4D43}" srcId="{E0AF2AF4-D740-4A7C-8BEF-17D2C504C263}" destId="{6E4B586E-3DEB-46D8-8CED-D8D0FA9118C4}" srcOrd="0" destOrd="0" parTransId="{40BA7BB0-DF93-45D2-8C31-FC2C5A042E40}" sibTransId="{7824584A-28F3-42B2-849C-FE5A062AEEFD}"/>
    <dgm:cxn modelId="{762F334A-29E6-4050-8C9B-38276A30BE38}" type="presOf" srcId="{540BEACB-6B8E-44D8-B669-100F9C9A9850}" destId="{CD0E1BBF-4F23-4E5B-946E-C557916A8F61}" srcOrd="0" destOrd="0" presId="urn:microsoft.com/office/officeart/2005/8/layout/chevron2"/>
    <dgm:cxn modelId="{3A94ACE6-D1F4-4950-8480-DF2F829A6FAA}" type="presOf" srcId="{E4A96930-F155-4F3A-A886-ECDAD7EE90E4}" destId="{BBB8B08A-F729-43F8-860F-56552AF1625A}" srcOrd="0" destOrd="0" presId="urn:microsoft.com/office/officeart/2005/8/layout/chevron2"/>
    <dgm:cxn modelId="{0A84FF5B-DAC3-41FB-B6C8-08865F39648A}" srcId="{DA75C58F-51C3-4C13-B356-B8034EC82FD3}" destId="{D24B1166-AFE7-48F3-81AD-365C8C4A525A}" srcOrd="0" destOrd="0" parTransId="{787E9C63-EF2A-43D6-AE54-15F094D9ABBC}" sibTransId="{4B926319-E4AA-4576-939D-3E122CF8E254}"/>
    <dgm:cxn modelId="{257D12BD-06EF-4A4E-A212-8619651D7B84}" type="presOf" srcId="{E0AF2AF4-D740-4A7C-8BEF-17D2C504C263}" destId="{A49BBF9A-38C2-4642-9C78-CFBAE0F72760}" srcOrd="0" destOrd="0" presId="urn:microsoft.com/office/officeart/2005/8/layout/chevron2"/>
    <dgm:cxn modelId="{FF6B450E-3FC0-4F77-86B8-9D261B395168}" type="presOf" srcId="{5B872FEC-525C-4208-B125-4C9A5BA8B4D1}" destId="{9BC2C2AE-E163-4D66-9CCE-3528CFAB0F4A}" srcOrd="0" destOrd="0" presId="urn:microsoft.com/office/officeart/2005/8/layout/chevron2"/>
    <dgm:cxn modelId="{BB3ACDD2-BA31-49CF-9A60-CB6FFC92F94E}" srcId="{DA75C58F-51C3-4C13-B356-B8034EC82FD3}" destId="{4E33345E-4FA9-499F-A8FB-11EEDA6C6754}" srcOrd="3" destOrd="0" parTransId="{AD500833-12C8-4429-BE8E-64C9558D9744}" sibTransId="{D6E55256-15B2-46DB-AE0B-C5AEA10CF8D6}"/>
    <dgm:cxn modelId="{E13EFAA9-9EA1-47D6-BD33-60AC66DFA795}" type="presOf" srcId="{4E33345E-4FA9-499F-A8FB-11EEDA6C6754}" destId="{FD878246-139B-49F9-955C-A72D024BF353}" srcOrd="0" destOrd="0" presId="urn:microsoft.com/office/officeart/2005/8/layout/chevron2"/>
    <dgm:cxn modelId="{1FBBBD1E-63FC-49CE-BF46-FAD68C0004B1}" type="presOf" srcId="{6E4B586E-3DEB-46D8-8CED-D8D0FA9118C4}" destId="{8FF711E0-39AD-4C31-A839-1C5574FFA55C}" srcOrd="0" destOrd="0" presId="urn:microsoft.com/office/officeart/2005/8/layout/chevron2"/>
    <dgm:cxn modelId="{52443F1D-BBC8-4087-97BE-41EC778840FF}" type="presOf" srcId="{DA75C58F-51C3-4C13-B356-B8034EC82FD3}" destId="{DBA4768C-EDE5-4622-956F-F0017BB354F8}" srcOrd="0" destOrd="0" presId="urn:microsoft.com/office/officeart/2005/8/layout/chevron2"/>
    <dgm:cxn modelId="{DD1D6239-DAF5-4B19-A91A-882E3BEE811F}" type="presOf" srcId="{9F77B74F-3A24-490E-B59C-24792488B335}" destId="{BD128624-B03B-4BAE-AA2F-5C1B5B4C3C2E}" srcOrd="0" destOrd="0" presId="urn:microsoft.com/office/officeart/2005/8/layout/chevron2"/>
    <dgm:cxn modelId="{B75F8308-084B-4D53-9BA0-41E7D5439D22}" srcId="{540BEACB-6B8E-44D8-B669-100F9C9A9850}" destId="{3E766D17-2AA7-4F2D-9D58-7106B9F8B4C6}" srcOrd="0" destOrd="0" parTransId="{625E8DA8-677A-4240-ACED-D050216798C8}" sibTransId="{2744B5BB-EFC0-476C-9A09-8AA1C999EA8A}"/>
    <dgm:cxn modelId="{A7F511BB-5E5D-4E5C-85A3-2503EAF6F63E}" type="presParOf" srcId="{DBA4768C-EDE5-4622-956F-F0017BB354F8}" destId="{8F8509B2-EFE7-4BFF-96D1-1F6B050B4B5A}" srcOrd="0" destOrd="0" presId="urn:microsoft.com/office/officeart/2005/8/layout/chevron2"/>
    <dgm:cxn modelId="{593010D3-FB52-4B76-AF1D-5666364E4009}" type="presParOf" srcId="{8F8509B2-EFE7-4BFF-96D1-1F6B050B4B5A}" destId="{31DB6ABC-6DDC-4EF4-A430-7F38BE112AC8}" srcOrd="0" destOrd="0" presId="urn:microsoft.com/office/officeart/2005/8/layout/chevron2"/>
    <dgm:cxn modelId="{FB2B8CBA-821E-4FBB-A7D0-0C161B5E1A9C}" type="presParOf" srcId="{8F8509B2-EFE7-4BFF-96D1-1F6B050B4B5A}" destId="{9BC2C2AE-E163-4D66-9CCE-3528CFAB0F4A}" srcOrd="1" destOrd="0" presId="urn:microsoft.com/office/officeart/2005/8/layout/chevron2"/>
    <dgm:cxn modelId="{D86BC86E-4702-4485-9B10-BF4886C9B23E}" type="presParOf" srcId="{DBA4768C-EDE5-4622-956F-F0017BB354F8}" destId="{77D016B2-7B8E-482B-A64D-4FE3919F43F5}" srcOrd="1" destOrd="0" presId="urn:microsoft.com/office/officeart/2005/8/layout/chevron2"/>
    <dgm:cxn modelId="{97136268-BBA5-4564-9D83-864FDC08F5E6}" type="presParOf" srcId="{DBA4768C-EDE5-4622-956F-F0017BB354F8}" destId="{891C4D53-AEE0-401A-B82E-FA751219AF94}" srcOrd="2" destOrd="0" presId="urn:microsoft.com/office/officeart/2005/8/layout/chevron2"/>
    <dgm:cxn modelId="{9C32FDCB-CDE7-43BA-817C-5BA0ABA60E61}" type="presParOf" srcId="{891C4D53-AEE0-401A-B82E-FA751219AF94}" destId="{CD0E1BBF-4F23-4E5B-946E-C557916A8F61}" srcOrd="0" destOrd="0" presId="urn:microsoft.com/office/officeart/2005/8/layout/chevron2"/>
    <dgm:cxn modelId="{E129964F-EDD2-4A59-B63C-9D4F5EB6D57F}" type="presParOf" srcId="{891C4D53-AEE0-401A-B82E-FA751219AF94}" destId="{B29BF817-72F8-4A57-BCFE-9CA47AB0AA76}" srcOrd="1" destOrd="0" presId="urn:microsoft.com/office/officeart/2005/8/layout/chevron2"/>
    <dgm:cxn modelId="{59AACE29-7FF2-43AC-8EDF-5289C3172E70}" type="presParOf" srcId="{DBA4768C-EDE5-4622-956F-F0017BB354F8}" destId="{A890D9DB-F977-4398-8531-F8CE32A698C6}" srcOrd="3" destOrd="0" presId="urn:microsoft.com/office/officeart/2005/8/layout/chevron2"/>
    <dgm:cxn modelId="{18677879-8126-472D-93D7-0D3987BB52FD}" type="presParOf" srcId="{DBA4768C-EDE5-4622-956F-F0017BB354F8}" destId="{EF4E5445-713C-43FD-81BB-A400FB69F6BF}" srcOrd="4" destOrd="0" presId="urn:microsoft.com/office/officeart/2005/8/layout/chevron2"/>
    <dgm:cxn modelId="{C5D6ED18-6512-464F-B9BE-ABCAFF8DFFE5}" type="presParOf" srcId="{EF4E5445-713C-43FD-81BB-A400FB69F6BF}" destId="{A49BBF9A-38C2-4642-9C78-CFBAE0F72760}" srcOrd="0" destOrd="0" presId="urn:microsoft.com/office/officeart/2005/8/layout/chevron2"/>
    <dgm:cxn modelId="{4A941710-BA77-4D75-A5DF-97AEE9E06C5B}" type="presParOf" srcId="{EF4E5445-713C-43FD-81BB-A400FB69F6BF}" destId="{8FF711E0-39AD-4C31-A839-1C5574FFA55C}" srcOrd="1" destOrd="0" presId="urn:microsoft.com/office/officeart/2005/8/layout/chevron2"/>
    <dgm:cxn modelId="{2B541DC7-FFF8-4094-A89E-00D33EEA39D9}" type="presParOf" srcId="{DBA4768C-EDE5-4622-956F-F0017BB354F8}" destId="{1605AB72-D454-413D-9E0A-A206AC9FD5CC}" srcOrd="5" destOrd="0" presId="urn:microsoft.com/office/officeart/2005/8/layout/chevron2"/>
    <dgm:cxn modelId="{982DBF4E-6C49-467B-BC36-84550E12005D}" type="presParOf" srcId="{DBA4768C-EDE5-4622-956F-F0017BB354F8}" destId="{C5428617-A0AE-40C4-86D0-8335DF8EF04D}" srcOrd="6" destOrd="0" presId="urn:microsoft.com/office/officeart/2005/8/layout/chevron2"/>
    <dgm:cxn modelId="{19DB0B8D-57B4-4066-9BC2-A0ECC81F7FB6}" type="presParOf" srcId="{C5428617-A0AE-40C4-86D0-8335DF8EF04D}" destId="{FD878246-139B-49F9-955C-A72D024BF353}" srcOrd="0" destOrd="0" presId="urn:microsoft.com/office/officeart/2005/8/layout/chevron2"/>
    <dgm:cxn modelId="{96F9DC49-6AE7-44B5-AD4C-B198D80865BA}" type="presParOf" srcId="{C5428617-A0AE-40C4-86D0-8335DF8EF04D}" destId="{BBB8B08A-F729-43F8-860F-56552AF1625A}" srcOrd="1" destOrd="0" presId="urn:microsoft.com/office/officeart/2005/8/layout/chevron2"/>
    <dgm:cxn modelId="{03BDCDD0-189B-4D94-92D7-B08590D9AF71}" type="presParOf" srcId="{DBA4768C-EDE5-4622-956F-F0017BB354F8}" destId="{6ED616B5-AF9A-482D-A151-492A474DF2DB}" srcOrd="7" destOrd="0" presId="urn:microsoft.com/office/officeart/2005/8/layout/chevron2"/>
    <dgm:cxn modelId="{92B884FD-0A11-4DB9-A42D-E84B36A7D2F3}" type="presParOf" srcId="{DBA4768C-EDE5-4622-956F-F0017BB354F8}" destId="{4FFB3CA0-F861-4EDE-9BD4-577D2F1ADCA0}" srcOrd="8" destOrd="0" presId="urn:microsoft.com/office/officeart/2005/8/layout/chevron2"/>
    <dgm:cxn modelId="{14DE5C55-B62A-4C3C-A25D-D9E40C6231CB}" type="presParOf" srcId="{4FFB3CA0-F861-4EDE-9BD4-577D2F1ADCA0}" destId="{69069C52-88C5-40C3-9C14-CF09AE4D4247}" srcOrd="0" destOrd="0" presId="urn:microsoft.com/office/officeart/2005/8/layout/chevron2"/>
    <dgm:cxn modelId="{B578F07A-5A2B-4FB2-B3B2-6A6B9EE31B4F}" type="presParOf" srcId="{4FFB3CA0-F861-4EDE-9BD4-577D2F1ADCA0}" destId="{BD128624-B03B-4BAE-AA2F-5C1B5B4C3C2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1795437-B964-4043-93E5-7AE36A5B906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8912550-FD9E-47E5-8D76-E293183021F2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 anchor="b"/>
        <a:lstStyle/>
        <a:p>
          <a:r>
            <a:rPr lang="en-US" sz="1600" b="1" dirty="0" smtClean="0"/>
            <a:t>MCAL Members</a:t>
          </a:r>
          <a:endParaRPr lang="en-US" sz="1600" b="1" dirty="0"/>
        </a:p>
      </dgm:t>
    </dgm:pt>
    <dgm:pt modelId="{E7DCA90C-9352-466F-9B16-88503C97D760}" type="parTrans" cxnId="{13A93971-7115-4FB9-8D88-995669D2E554}">
      <dgm:prSet/>
      <dgm:spPr/>
      <dgm:t>
        <a:bodyPr/>
        <a:lstStyle/>
        <a:p>
          <a:endParaRPr lang="en-US"/>
        </a:p>
      </dgm:t>
    </dgm:pt>
    <dgm:pt modelId="{5F61A8B2-1879-4C79-970D-0CEB2F6902D8}" type="sibTrans" cxnId="{13A93971-7115-4FB9-8D88-995669D2E554}">
      <dgm:prSet/>
      <dgm:spPr/>
      <dgm:t>
        <a:bodyPr/>
        <a:lstStyle/>
        <a:p>
          <a:endParaRPr lang="en-US"/>
        </a:p>
      </dgm:t>
    </dgm:pt>
    <dgm:pt modelId="{DDA47C2E-0238-4599-88D9-59B063CC9035}">
      <dgm:prSet phldrT="[Text]"/>
      <dgm:spPr/>
      <dgm:t>
        <a:bodyPr/>
        <a:lstStyle/>
        <a:p>
          <a:r>
            <a:rPr lang="en-US" dirty="0" smtClean="0"/>
            <a:t>UML design</a:t>
          </a:r>
          <a:endParaRPr lang="en-US" dirty="0"/>
        </a:p>
      </dgm:t>
    </dgm:pt>
    <dgm:pt modelId="{A0DD2CB3-1607-41AB-A39E-16029D7F9182}" type="parTrans" cxnId="{A139A60B-295A-4C59-A398-5CEE338F9C65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48E0098D-7F58-49F8-94E6-BC10F239BEB2}" type="sibTrans" cxnId="{A139A60B-295A-4C59-A398-5CEE338F9C65}">
      <dgm:prSet/>
      <dgm:spPr/>
      <dgm:t>
        <a:bodyPr/>
        <a:lstStyle/>
        <a:p>
          <a:endParaRPr lang="en-US"/>
        </a:p>
      </dgm:t>
    </dgm:pt>
    <dgm:pt modelId="{CE970B7F-6B9C-4A6A-AC5B-96E16025D27B}">
      <dgm:prSet phldrT="[Text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C</a:t>
          </a:r>
          <a:r>
            <a:rPr lang="en-US" dirty="0" smtClean="0"/>
            <a:t>, </a:t>
          </a:r>
          <a:r>
            <a:rPr lang="en-US" dirty="0" smtClean="0"/>
            <a:t>Assemble languages</a:t>
          </a:r>
          <a:endParaRPr lang="en-US" dirty="0"/>
        </a:p>
      </dgm:t>
    </dgm:pt>
    <dgm:pt modelId="{234AFD18-CEAE-4ACB-BE3F-28E05E9B036F}" type="parTrans" cxnId="{67B39EAA-A161-458D-BF06-F6EEDC05C6FF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388C849-F485-4ECB-9167-668DD57A5940}" type="sibTrans" cxnId="{67B39EAA-A161-458D-BF06-F6EEDC05C6FF}">
      <dgm:prSet/>
      <dgm:spPr/>
      <dgm:t>
        <a:bodyPr/>
        <a:lstStyle/>
        <a:p>
          <a:endParaRPr lang="en-US"/>
        </a:p>
      </dgm:t>
    </dgm:pt>
    <dgm:pt modelId="{8B6EBDC4-D7F7-4642-B767-4452FBE69E0B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err="1" smtClean="0"/>
            <a:t>EUnit</a:t>
          </a:r>
          <a:r>
            <a:rPr lang="en-US" dirty="0" smtClean="0"/>
            <a:t>, BEART</a:t>
          </a:r>
          <a:endParaRPr lang="en-US" dirty="0"/>
        </a:p>
      </dgm:t>
    </dgm:pt>
    <dgm:pt modelId="{9BF9ECA7-9709-43A0-A2A4-11838EA0A413}" type="parTrans" cxnId="{81DD31CD-AAD4-4F3E-9FBA-8E962CDC5E0A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0D1700A9-0066-42D4-9F8F-11AE1A4945FB}" type="sibTrans" cxnId="{81DD31CD-AAD4-4F3E-9FBA-8E962CDC5E0A}">
      <dgm:prSet/>
      <dgm:spPr/>
      <dgm:t>
        <a:bodyPr/>
        <a:lstStyle/>
        <a:p>
          <a:endParaRPr lang="en-US"/>
        </a:p>
      </dgm:t>
    </dgm:pt>
    <dgm:pt modelId="{2EE40144-09A2-4168-A7A5-FC159266587F}">
      <dgm:prSet phldrT="[Text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dirty="0" err="1" smtClean="0"/>
            <a:t>Autosar</a:t>
          </a:r>
          <a:r>
            <a:rPr lang="en-US" dirty="0" smtClean="0"/>
            <a:t>, </a:t>
          </a:r>
        </a:p>
        <a:p>
          <a:r>
            <a:rPr lang="en-US" dirty="0" smtClean="0"/>
            <a:t>Non-</a:t>
          </a:r>
          <a:r>
            <a:rPr lang="en-US" dirty="0" err="1" smtClean="0"/>
            <a:t>Autosar</a:t>
          </a:r>
          <a:endParaRPr lang="en-US" dirty="0"/>
        </a:p>
      </dgm:t>
    </dgm:pt>
    <dgm:pt modelId="{FC24293C-849F-483B-9D2B-6CAECC407C76}" type="parTrans" cxnId="{DB51422E-2317-45FD-9867-61EE33C02CD1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5A0272A8-DCA3-4A88-8A67-59FDCB8F1EB7}" type="sibTrans" cxnId="{DB51422E-2317-45FD-9867-61EE33C02CD1}">
      <dgm:prSet/>
      <dgm:spPr/>
      <dgm:t>
        <a:bodyPr/>
        <a:lstStyle/>
        <a:p>
          <a:endParaRPr lang="en-US"/>
        </a:p>
      </dgm:t>
    </dgm:pt>
    <dgm:pt modelId="{0BA2857E-8167-4CFA-B3DB-706E8A69AE4E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dirty="0" smtClean="0"/>
            <a:t>Coding convention (</a:t>
          </a:r>
          <a:r>
            <a:rPr lang="en-US" dirty="0" err="1" smtClean="0"/>
            <a:t>Misra</a:t>
          </a:r>
          <a:r>
            <a:rPr lang="en-US" dirty="0" smtClean="0"/>
            <a:t>, Compiler warning) </a:t>
          </a:r>
          <a:endParaRPr lang="en-US" dirty="0"/>
        </a:p>
      </dgm:t>
    </dgm:pt>
    <dgm:pt modelId="{B688E797-A564-432C-810A-036DC5F66419}" type="parTrans" cxnId="{B138AD4C-5ED0-4A5F-A4C1-43234930297D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C47E873-D6BA-410A-A81F-6AD8E397AAAB}" type="sibTrans" cxnId="{B138AD4C-5ED0-4A5F-A4C1-43234930297D}">
      <dgm:prSet/>
      <dgm:spPr/>
      <dgm:t>
        <a:bodyPr/>
        <a:lstStyle/>
        <a:p>
          <a:endParaRPr lang="en-US"/>
        </a:p>
      </dgm:t>
    </dgm:pt>
    <dgm:pt modelId="{A951C5C6-84B4-4382-8FF2-C15E81A42866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dirty="0" smtClean="0"/>
            <a:t>ARM</a:t>
          </a:r>
          <a:r>
            <a:rPr lang="en-US" dirty="0" smtClean="0"/>
            <a:t>, </a:t>
          </a:r>
          <a:r>
            <a:rPr lang="en-US" dirty="0" smtClean="0"/>
            <a:t>PPC structures</a:t>
          </a:r>
          <a:endParaRPr lang="en-US" dirty="0"/>
        </a:p>
      </dgm:t>
    </dgm:pt>
    <dgm:pt modelId="{DEDB48D3-B348-431A-A4C5-95A2B23F4AF2}" type="parTrans" cxnId="{106174BD-561F-4DE5-93C5-405B8DB89F90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7A367DDF-01E4-43A1-A175-3D910D7A3633}" type="sibTrans" cxnId="{106174BD-561F-4DE5-93C5-405B8DB89F90}">
      <dgm:prSet/>
      <dgm:spPr/>
      <dgm:t>
        <a:bodyPr/>
        <a:lstStyle/>
        <a:p>
          <a:endParaRPr lang="en-US"/>
        </a:p>
      </dgm:t>
    </dgm:pt>
    <dgm:pt modelId="{CDBA0A27-326C-4B02-B5DD-1A1536A60EFF}">
      <dgm:prSet phldrT="[Text]"/>
      <dgm:spPr>
        <a:solidFill>
          <a:srgbClr val="54933E"/>
        </a:solidFill>
      </dgm:spPr>
      <dgm:t>
        <a:bodyPr/>
        <a:lstStyle/>
        <a:p>
          <a:r>
            <a:rPr lang="en-US" dirty="0" smtClean="0"/>
            <a:t>…</a:t>
          </a:r>
          <a:endParaRPr lang="en-US" dirty="0"/>
        </a:p>
      </dgm:t>
    </dgm:pt>
    <dgm:pt modelId="{91F054FD-BDD2-4125-A003-8553E76A6FDB}" type="parTrans" cxnId="{B5CC1DA9-548E-43E6-852A-EF6F47D62A84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E16CF81-FA6E-4848-AA2D-01A9E41A112B}" type="sibTrans" cxnId="{B5CC1DA9-548E-43E6-852A-EF6F47D62A84}">
      <dgm:prSet/>
      <dgm:spPr/>
      <dgm:t>
        <a:bodyPr/>
        <a:lstStyle/>
        <a:p>
          <a:endParaRPr lang="en-US"/>
        </a:p>
      </dgm:t>
    </dgm:pt>
    <dgm:pt modelId="{4DB94BED-CF46-4708-9204-0B6881076621}" type="pres">
      <dgm:prSet presAssocID="{41795437-B964-4043-93E5-7AE36A5B906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A6DC9CE-92EB-4EFF-8B04-6978A54BAFAE}" type="pres">
      <dgm:prSet presAssocID="{98912550-FD9E-47E5-8D76-E293183021F2}" presName="centerShape" presStyleLbl="node0" presStyleIdx="0" presStyleCnt="1" custScaleX="133631" custScaleY="122902"/>
      <dgm:spPr/>
      <dgm:t>
        <a:bodyPr/>
        <a:lstStyle/>
        <a:p>
          <a:endParaRPr lang="en-US"/>
        </a:p>
      </dgm:t>
    </dgm:pt>
    <dgm:pt modelId="{6F8DF16F-14D1-4380-805A-8CCC0E210964}" type="pres">
      <dgm:prSet presAssocID="{A0DD2CB3-1607-41AB-A39E-16029D7F9182}" presName="parTrans" presStyleLbl="bgSibTrans2D1" presStyleIdx="0" presStyleCnt="7" custScaleX="90251"/>
      <dgm:spPr/>
      <dgm:t>
        <a:bodyPr/>
        <a:lstStyle/>
        <a:p>
          <a:endParaRPr lang="en-US"/>
        </a:p>
      </dgm:t>
    </dgm:pt>
    <dgm:pt modelId="{21D5F623-A8EB-4FBE-9794-0B51AEAB4D13}" type="pres">
      <dgm:prSet presAssocID="{DDA47C2E-0238-4599-88D9-59B063CC9035}" presName="node" presStyleLbl="node1" presStyleIdx="0" presStyleCnt="7" custRadScaleRad="9574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F8F43E-3022-4A07-961F-46038E3FB407}" type="pres">
      <dgm:prSet presAssocID="{234AFD18-CEAE-4ACB-BE3F-28E05E9B036F}" presName="parTrans" presStyleLbl="bgSibTrans2D1" presStyleIdx="1" presStyleCnt="7" custScaleX="72437"/>
      <dgm:spPr/>
      <dgm:t>
        <a:bodyPr/>
        <a:lstStyle/>
        <a:p>
          <a:endParaRPr lang="en-US"/>
        </a:p>
      </dgm:t>
    </dgm:pt>
    <dgm:pt modelId="{6EA94365-4E80-4242-AD72-2A9D77E6BA42}" type="pres">
      <dgm:prSet presAssocID="{CE970B7F-6B9C-4A6A-AC5B-96E16025D27B}" presName="node" presStyleLbl="node1" presStyleIdx="1" presStyleCnt="7" custRadScaleRad="97546" custRadScaleInc="-101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374DEF-C585-4FC8-8AD4-DEEC74315376}" type="pres">
      <dgm:prSet presAssocID="{9BF9ECA7-9709-43A0-A2A4-11838EA0A413}" presName="parTrans" presStyleLbl="bgSibTrans2D1" presStyleIdx="2" presStyleCnt="7" custScaleX="78805"/>
      <dgm:spPr/>
      <dgm:t>
        <a:bodyPr/>
        <a:lstStyle/>
        <a:p>
          <a:endParaRPr lang="en-US"/>
        </a:p>
      </dgm:t>
    </dgm:pt>
    <dgm:pt modelId="{BD143180-3439-4C65-A357-9804C20E4A20}" type="pres">
      <dgm:prSet presAssocID="{8B6EBDC4-D7F7-4642-B767-4452FBE69E0B}" presName="node" presStyleLbl="node1" presStyleIdx="2" presStyleCnt="7" custRadScaleRad="97774" custRadScaleInc="-90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A3A996-CE9C-4FBC-99AA-9322B4362494}" type="pres">
      <dgm:prSet presAssocID="{FC24293C-849F-483B-9D2B-6CAECC407C76}" presName="parTrans" presStyleLbl="bgSibTrans2D1" presStyleIdx="3" presStyleCnt="7" custScaleX="72283" custLinFactNeighborY="34839"/>
      <dgm:spPr/>
      <dgm:t>
        <a:bodyPr/>
        <a:lstStyle/>
        <a:p>
          <a:endParaRPr lang="en-US"/>
        </a:p>
      </dgm:t>
    </dgm:pt>
    <dgm:pt modelId="{1AA1418D-DD0D-4A91-AAA2-A2BDF77D95DA}" type="pres">
      <dgm:prSet presAssocID="{2EE40144-09A2-4168-A7A5-FC159266587F}" presName="node" presStyleLbl="node1" presStyleIdx="3" presStyleCnt="7" custRadScaleRad="900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D7954-7827-429D-AD35-C3092074558B}" type="pres">
      <dgm:prSet presAssocID="{B688E797-A564-432C-810A-036DC5F66419}" presName="parTrans" presStyleLbl="bgSibTrans2D1" presStyleIdx="4" presStyleCnt="7" custScaleX="75133"/>
      <dgm:spPr/>
      <dgm:t>
        <a:bodyPr/>
        <a:lstStyle/>
        <a:p>
          <a:endParaRPr lang="en-US"/>
        </a:p>
      </dgm:t>
    </dgm:pt>
    <dgm:pt modelId="{FE7A23B7-6BB3-4D0B-9B3C-1DCB86FF056B}" type="pres">
      <dgm:prSet presAssocID="{0BA2857E-8167-4CFA-B3DB-706E8A69AE4E}" presName="node" presStyleLbl="node1" presStyleIdx="4" presStyleCnt="7" custScaleX="124031" custRadScaleRad="98105" custRadScaleInc="77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FA313D-1DB1-4761-B1B2-BA2583B55DE1}" type="pres">
      <dgm:prSet presAssocID="{DEDB48D3-B348-431A-A4C5-95A2B23F4AF2}" presName="parTrans" presStyleLbl="bgSibTrans2D1" presStyleIdx="5" presStyleCnt="7" custScaleX="86068"/>
      <dgm:spPr/>
      <dgm:t>
        <a:bodyPr/>
        <a:lstStyle/>
        <a:p>
          <a:endParaRPr lang="en-US"/>
        </a:p>
      </dgm:t>
    </dgm:pt>
    <dgm:pt modelId="{837B01EB-AA4E-485C-8BFA-7AF3A1D8FBA3}" type="pres">
      <dgm:prSet presAssocID="{A951C5C6-84B4-4382-8FF2-C15E81A42866}" presName="node" presStyleLbl="node1" presStyleIdx="5" presStyleCnt="7" custRadScaleRad="94870" custRadScaleInc="135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FE9E4F-89C2-47D4-AA57-D8FD8068E766}" type="pres">
      <dgm:prSet presAssocID="{91F054FD-BDD2-4125-A003-8553E76A6FDB}" presName="parTrans" presStyleLbl="bgSibTrans2D1" presStyleIdx="6" presStyleCnt="7" custScaleX="82528"/>
      <dgm:spPr/>
      <dgm:t>
        <a:bodyPr/>
        <a:lstStyle/>
        <a:p>
          <a:endParaRPr lang="en-US"/>
        </a:p>
      </dgm:t>
    </dgm:pt>
    <dgm:pt modelId="{34663D0C-5BC7-422C-9E2B-7FCBE4283991}" type="pres">
      <dgm:prSet presAssocID="{CDBA0A27-326C-4B02-B5DD-1A1536A60EFF}" presName="node" presStyleLbl="node1" presStyleIdx="6" presStyleCnt="7" custRadScaleRad="968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C70F4AD-314E-4894-9444-8B58D6E66848}" type="presOf" srcId="{98912550-FD9E-47E5-8D76-E293183021F2}" destId="{DA6DC9CE-92EB-4EFF-8B04-6978A54BAFAE}" srcOrd="0" destOrd="0" presId="urn:microsoft.com/office/officeart/2005/8/layout/radial4"/>
    <dgm:cxn modelId="{D9A9E0D3-4FE7-4663-ACFF-551660407F6B}" type="presOf" srcId="{0BA2857E-8167-4CFA-B3DB-706E8A69AE4E}" destId="{FE7A23B7-6BB3-4D0B-9B3C-1DCB86FF056B}" srcOrd="0" destOrd="0" presId="urn:microsoft.com/office/officeart/2005/8/layout/radial4"/>
    <dgm:cxn modelId="{106174BD-561F-4DE5-93C5-405B8DB89F90}" srcId="{98912550-FD9E-47E5-8D76-E293183021F2}" destId="{A951C5C6-84B4-4382-8FF2-C15E81A42866}" srcOrd="5" destOrd="0" parTransId="{DEDB48D3-B348-431A-A4C5-95A2B23F4AF2}" sibTransId="{7A367DDF-01E4-43A1-A175-3D910D7A3633}"/>
    <dgm:cxn modelId="{5F2BA53E-9503-459B-9DF6-BE99DAB9CF9F}" type="presOf" srcId="{DEDB48D3-B348-431A-A4C5-95A2B23F4AF2}" destId="{49FA313D-1DB1-4761-B1B2-BA2583B55DE1}" srcOrd="0" destOrd="0" presId="urn:microsoft.com/office/officeart/2005/8/layout/radial4"/>
    <dgm:cxn modelId="{81DD31CD-AAD4-4F3E-9FBA-8E962CDC5E0A}" srcId="{98912550-FD9E-47E5-8D76-E293183021F2}" destId="{8B6EBDC4-D7F7-4642-B767-4452FBE69E0B}" srcOrd="2" destOrd="0" parTransId="{9BF9ECA7-9709-43A0-A2A4-11838EA0A413}" sibTransId="{0D1700A9-0066-42D4-9F8F-11AE1A4945FB}"/>
    <dgm:cxn modelId="{09AA6191-5BA7-4BB1-99C2-AF1F8D0D3F48}" type="presOf" srcId="{DDA47C2E-0238-4599-88D9-59B063CC9035}" destId="{21D5F623-A8EB-4FBE-9794-0B51AEAB4D13}" srcOrd="0" destOrd="0" presId="urn:microsoft.com/office/officeart/2005/8/layout/radial4"/>
    <dgm:cxn modelId="{9A42FB81-FAA7-4DD9-81D9-CF9725FEF761}" type="presOf" srcId="{B688E797-A564-432C-810A-036DC5F66419}" destId="{6C7D7954-7827-429D-AD35-C3092074558B}" srcOrd="0" destOrd="0" presId="urn:microsoft.com/office/officeart/2005/8/layout/radial4"/>
    <dgm:cxn modelId="{B5CC1DA9-548E-43E6-852A-EF6F47D62A84}" srcId="{98912550-FD9E-47E5-8D76-E293183021F2}" destId="{CDBA0A27-326C-4B02-B5DD-1A1536A60EFF}" srcOrd="6" destOrd="0" parTransId="{91F054FD-BDD2-4125-A003-8553E76A6FDB}" sibTransId="{6E16CF81-FA6E-4848-AA2D-01A9E41A112B}"/>
    <dgm:cxn modelId="{1F3B788E-481B-4298-91D2-32B30C05480D}" type="presOf" srcId="{9BF9ECA7-9709-43A0-A2A4-11838EA0A413}" destId="{53374DEF-C585-4FC8-8AD4-DEEC74315376}" srcOrd="0" destOrd="0" presId="urn:microsoft.com/office/officeart/2005/8/layout/radial4"/>
    <dgm:cxn modelId="{E60DCE5C-3D9B-4E16-827F-E591AFD04844}" type="presOf" srcId="{41795437-B964-4043-93E5-7AE36A5B9069}" destId="{4DB94BED-CF46-4708-9204-0B6881076621}" srcOrd="0" destOrd="0" presId="urn:microsoft.com/office/officeart/2005/8/layout/radial4"/>
    <dgm:cxn modelId="{A89EFF99-8F4E-43AB-971F-7028CD4186D4}" type="presOf" srcId="{8B6EBDC4-D7F7-4642-B767-4452FBE69E0B}" destId="{BD143180-3439-4C65-A357-9804C20E4A20}" srcOrd="0" destOrd="0" presId="urn:microsoft.com/office/officeart/2005/8/layout/radial4"/>
    <dgm:cxn modelId="{2AFAC560-FAAC-4697-8E76-A892707275C8}" type="presOf" srcId="{FC24293C-849F-483B-9D2B-6CAECC407C76}" destId="{D0A3A996-CE9C-4FBC-99AA-9322B4362494}" srcOrd="0" destOrd="0" presId="urn:microsoft.com/office/officeart/2005/8/layout/radial4"/>
    <dgm:cxn modelId="{C6D0960D-4DCB-4CA5-9849-9E96F65C8E60}" type="presOf" srcId="{A951C5C6-84B4-4382-8FF2-C15E81A42866}" destId="{837B01EB-AA4E-485C-8BFA-7AF3A1D8FBA3}" srcOrd="0" destOrd="0" presId="urn:microsoft.com/office/officeart/2005/8/layout/radial4"/>
    <dgm:cxn modelId="{A139A60B-295A-4C59-A398-5CEE338F9C65}" srcId="{98912550-FD9E-47E5-8D76-E293183021F2}" destId="{DDA47C2E-0238-4599-88D9-59B063CC9035}" srcOrd="0" destOrd="0" parTransId="{A0DD2CB3-1607-41AB-A39E-16029D7F9182}" sibTransId="{48E0098D-7F58-49F8-94E6-BC10F239BEB2}"/>
    <dgm:cxn modelId="{A5FE486D-1A77-4780-87DE-BC788914A1AC}" type="presOf" srcId="{A0DD2CB3-1607-41AB-A39E-16029D7F9182}" destId="{6F8DF16F-14D1-4380-805A-8CCC0E210964}" srcOrd="0" destOrd="0" presId="urn:microsoft.com/office/officeart/2005/8/layout/radial4"/>
    <dgm:cxn modelId="{912A6208-BF82-42EC-AD4E-19E5CED4DECF}" type="presOf" srcId="{234AFD18-CEAE-4ACB-BE3F-28E05E9B036F}" destId="{CAF8F43E-3022-4A07-961F-46038E3FB407}" srcOrd="0" destOrd="0" presId="urn:microsoft.com/office/officeart/2005/8/layout/radial4"/>
    <dgm:cxn modelId="{14FED3CE-6CF9-48FF-8794-8E873D19FB80}" type="presOf" srcId="{CDBA0A27-326C-4B02-B5DD-1A1536A60EFF}" destId="{34663D0C-5BC7-422C-9E2B-7FCBE4283991}" srcOrd="0" destOrd="0" presId="urn:microsoft.com/office/officeart/2005/8/layout/radial4"/>
    <dgm:cxn modelId="{13A93971-7115-4FB9-8D88-995669D2E554}" srcId="{41795437-B964-4043-93E5-7AE36A5B9069}" destId="{98912550-FD9E-47E5-8D76-E293183021F2}" srcOrd="0" destOrd="0" parTransId="{E7DCA90C-9352-466F-9B16-88503C97D760}" sibTransId="{5F61A8B2-1879-4C79-970D-0CEB2F6902D8}"/>
    <dgm:cxn modelId="{67B39EAA-A161-458D-BF06-F6EEDC05C6FF}" srcId="{98912550-FD9E-47E5-8D76-E293183021F2}" destId="{CE970B7F-6B9C-4A6A-AC5B-96E16025D27B}" srcOrd="1" destOrd="0" parTransId="{234AFD18-CEAE-4ACB-BE3F-28E05E9B036F}" sibTransId="{6388C849-F485-4ECB-9167-668DD57A5940}"/>
    <dgm:cxn modelId="{B138AD4C-5ED0-4A5F-A4C1-43234930297D}" srcId="{98912550-FD9E-47E5-8D76-E293183021F2}" destId="{0BA2857E-8167-4CFA-B3DB-706E8A69AE4E}" srcOrd="4" destOrd="0" parTransId="{B688E797-A564-432C-810A-036DC5F66419}" sibTransId="{6C47E873-D6BA-410A-A81F-6AD8E397AAAB}"/>
    <dgm:cxn modelId="{E5A81D51-4BAB-4C02-8967-CCFE8435C24B}" type="presOf" srcId="{91F054FD-BDD2-4125-A003-8553E76A6FDB}" destId="{FFFE9E4F-89C2-47D4-AA57-D8FD8068E766}" srcOrd="0" destOrd="0" presId="urn:microsoft.com/office/officeart/2005/8/layout/radial4"/>
    <dgm:cxn modelId="{CBD3DE35-E854-47A6-8E76-7AB0B2CF5C2F}" type="presOf" srcId="{CE970B7F-6B9C-4A6A-AC5B-96E16025D27B}" destId="{6EA94365-4E80-4242-AD72-2A9D77E6BA42}" srcOrd="0" destOrd="0" presId="urn:microsoft.com/office/officeart/2005/8/layout/radial4"/>
    <dgm:cxn modelId="{DB51422E-2317-45FD-9867-61EE33C02CD1}" srcId="{98912550-FD9E-47E5-8D76-E293183021F2}" destId="{2EE40144-09A2-4168-A7A5-FC159266587F}" srcOrd="3" destOrd="0" parTransId="{FC24293C-849F-483B-9D2B-6CAECC407C76}" sibTransId="{5A0272A8-DCA3-4A88-8A67-59FDCB8F1EB7}"/>
    <dgm:cxn modelId="{1EA9AFA7-7D25-4CA9-A41F-EB3634BB306D}" type="presOf" srcId="{2EE40144-09A2-4168-A7A5-FC159266587F}" destId="{1AA1418D-DD0D-4A91-AAA2-A2BDF77D95DA}" srcOrd="0" destOrd="0" presId="urn:microsoft.com/office/officeart/2005/8/layout/radial4"/>
    <dgm:cxn modelId="{E15C2501-5DCF-414E-B1CB-9D3CA53BC380}" type="presParOf" srcId="{4DB94BED-CF46-4708-9204-0B6881076621}" destId="{DA6DC9CE-92EB-4EFF-8B04-6978A54BAFAE}" srcOrd="0" destOrd="0" presId="urn:microsoft.com/office/officeart/2005/8/layout/radial4"/>
    <dgm:cxn modelId="{81D5368F-D573-4C14-AF05-A4C27FB7B39B}" type="presParOf" srcId="{4DB94BED-CF46-4708-9204-0B6881076621}" destId="{6F8DF16F-14D1-4380-805A-8CCC0E210964}" srcOrd="1" destOrd="0" presId="urn:microsoft.com/office/officeart/2005/8/layout/radial4"/>
    <dgm:cxn modelId="{1823DB89-F16F-4A18-8F3F-0083695ABACE}" type="presParOf" srcId="{4DB94BED-CF46-4708-9204-0B6881076621}" destId="{21D5F623-A8EB-4FBE-9794-0B51AEAB4D13}" srcOrd="2" destOrd="0" presId="urn:microsoft.com/office/officeart/2005/8/layout/radial4"/>
    <dgm:cxn modelId="{061258A1-83E6-4005-9884-F7C339A6B9BD}" type="presParOf" srcId="{4DB94BED-CF46-4708-9204-0B6881076621}" destId="{CAF8F43E-3022-4A07-961F-46038E3FB407}" srcOrd="3" destOrd="0" presId="urn:microsoft.com/office/officeart/2005/8/layout/radial4"/>
    <dgm:cxn modelId="{87F91FFD-9801-4DD1-9BE1-4E05E44E9CB2}" type="presParOf" srcId="{4DB94BED-CF46-4708-9204-0B6881076621}" destId="{6EA94365-4E80-4242-AD72-2A9D77E6BA42}" srcOrd="4" destOrd="0" presId="urn:microsoft.com/office/officeart/2005/8/layout/radial4"/>
    <dgm:cxn modelId="{3C5387F1-C563-4AFB-B49D-2397C40820D9}" type="presParOf" srcId="{4DB94BED-CF46-4708-9204-0B6881076621}" destId="{53374DEF-C585-4FC8-8AD4-DEEC74315376}" srcOrd="5" destOrd="0" presId="urn:microsoft.com/office/officeart/2005/8/layout/radial4"/>
    <dgm:cxn modelId="{4DA6AA16-7233-4EEE-A237-A414D1EFCA13}" type="presParOf" srcId="{4DB94BED-CF46-4708-9204-0B6881076621}" destId="{BD143180-3439-4C65-A357-9804C20E4A20}" srcOrd="6" destOrd="0" presId="urn:microsoft.com/office/officeart/2005/8/layout/radial4"/>
    <dgm:cxn modelId="{693D45AD-8FEA-4008-9760-7D0CD12A591E}" type="presParOf" srcId="{4DB94BED-CF46-4708-9204-0B6881076621}" destId="{D0A3A996-CE9C-4FBC-99AA-9322B4362494}" srcOrd="7" destOrd="0" presId="urn:microsoft.com/office/officeart/2005/8/layout/radial4"/>
    <dgm:cxn modelId="{742E632C-00DD-4265-8CDE-EA05EEF30515}" type="presParOf" srcId="{4DB94BED-CF46-4708-9204-0B6881076621}" destId="{1AA1418D-DD0D-4A91-AAA2-A2BDF77D95DA}" srcOrd="8" destOrd="0" presId="urn:microsoft.com/office/officeart/2005/8/layout/radial4"/>
    <dgm:cxn modelId="{C07C78D3-F924-49D9-A96C-4E8392AB00C0}" type="presParOf" srcId="{4DB94BED-CF46-4708-9204-0B6881076621}" destId="{6C7D7954-7827-429D-AD35-C3092074558B}" srcOrd="9" destOrd="0" presId="urn:microsoft.com/office/officeart/2005/8/layout/radial4"/>
    <dgm:cxn modelId="{DF976467-829B-4577-B887-BDCEAAE6833C}" type="presParOf" srcId="{4DB94BED-CF46-4708-9204-0B6881076621}" destId="{FE7A23B7-6BB3-4D0B-9B3C-1DCB86FF056B}" srcOrd="10" destOrd="0" presId="urn:microsoft.com/office/officeart/2005/8/layout/radial4"/>
    <dgm:cxn modelId="{C1720A4E-9D07-46E5-BDA1-C663263241EF}" type="presParOf" srcId="{4DB94BED-CF46-4708-9204-0B6881076621}" destId="{49FA313D-1DB1-4761-B1B2-BA2583B55DE1}" srcOrd="11" destOrd="0" presId="urn:microsoft.com/office/officeart/2005/8/layout/radial4"/>
    <dgm:cxn modelId="{4F85F522-8010-4F40-81F9-58B6008DAB1D}" type="presParOf" srcId="{4DB94BED-CF46-4708-9204-0B6881076621}" destId="{837B01EB-AA4E-485C-8BFA-7AF3A1D8FBA3}" srcOrd="12" destOrd="0" presId="urn:microsoft.com/office/officeart/2005/8/layout/radial4"/>
    <dgm:cxn modelId="{7DB9897E-8B4A-4FA7-8B55-659E26FFDF72}" type="presParOf" srcId="{4DB94BED-CF46-4708-9204-0B6881076621}" destId="{FFFE9E4F-89C2-47D4-AA57-D8FD8068E766}" srcOrd="13" destOrd="0" presId="urn:microsoft.com/office/officeart/2005/8/layout/radial4"/>
    <dgm:cxn modelId="{81763445-F7D9-4AF2-B358-9F7BFAD80D12}" type="presParOf" srcId="{4DB94BED-CF46-4708-9204-0B6881076621}" destId="{34663D0C-5BC7-422C-9E2B-7FCBE4283991}" srcOrd="1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E1448C-CFBD-457A-90B3-89F93DC43BE3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DC9A14F-72DA-4F8E-B89A-7581E109C8DD}">
      <dgm:prSet phldrT="[Text]"/>
      <dgm:spPr/>
      <dgm:t>
        <a:bodyPr/>
        <a:lstStyle/>
        <a:p>
          <a:r>
            <a:rPr lang="en-US" dirty="0" smtClean="0"/>
            <a:t>LIN</a:t>
          </a:r>
          <a:endParaRPr lang="en-US" dirty="0"/>
        </a:p>
      </dgm:t>
    </dgm:pt>
    <dgm:pt modelId="{6C34AC5E-1851-4480-AFBD-AD2439D8BCE3}" type="parTrans" cxnId="{9D96C8C1-94C2-4F56-8C37-D84775F159D8}">
      <dgm:prSet/>
      <dgm:spPr/>
      <dgm:t>
        <a:bodyPr/>
        <a:lstStyle/>
        <a:p>
          <a:endParaRPr lang="en-US"/>
        </a:p>
      </dgm:t>
    </dgm:pt>
    <dgm:pt modelId="{DD5D43DC-B1C5-492F-97B7-9AFAE8421020}" type="sibTrans" cxnId="{9D96C8C1-94C2-4F56-8C37-D84775F159D8}">
      <dgm:prSet/>
      <dgm:spPr/>
      <dgm:t>
        <a:bodyPr/>
        <a:lstStyle/>
        <a:p>
          <a:endParaRPr lang="en-US"/>
        </a:p>
      </dgm:t>
    </dgm:pt>
    <dgm:pt modelId="{167098B7-F700-4D0E-AA46-6A62118EA0BB}">
      <dgm:prSet phldrT="[Text]" custT="1"/>
      <dgm:spPr/>
      <dgm:t>
        <a:bodyPr anchor="t"/>
        <a:lstStyle/>
        <a:p>
          <a:r>
            <a:rPr lang="en-US" sz="3600" dirty="0" smtClean="0">
              <a:solidFill>
                <a:srgbClr val="FFAD00"/>
              </a:solidFill>
            </a:rPr>
            <a:t>LINFLEXD</a:t>
          </a:r>
          <a:endParaRPr lang="en-US" sz="1500" dirty="0" smtClean="0"/>
        </a:p>
        <a:p>
          <a:r>
            <a:rPr lang="en-US" sz="1500" dirty="0" smtClean="0"/>
            <a:t>IMXVS4, MPC574XP, MPC574XG, MPC574XR, MAC57DXXX, S32R27X…</a:t>
          </a:r>
          <a:endParaRPr lang="en-US" sz="1500" dirty="0"/>
        </a:p>
      </dgm:t>
    </dgm:pt>
    <dgm:pt modelId="{23E92E72-4EFC-4AEA-9274-EB7DEDF6E487}" type="parTrans" cxnId="{395DF0B1-E7FB-44CF-8262-38FA55AD08A6}">
      <dgm:prSet/>
      <dgm:spPr/>
      <dgm:t>
        <a:bodyPr/>
        <a:lstStyle/>
        <a:p>
          <a:endParaRPr lang="en-US"/>
        </a:p>
      </dgm:t>
    </dgm:pt>
    <dgm:pt modelId="{92E64685-33BA-4CF7-9CE8-15C1073E519F}" type="sibTrans" cxnId="{395DF0B1-E7FB-44CF-8262-38FA55AD08A6}">
      <dgm:prSet/>
      <dgm:spPr/>
      <dgm:t>
        <a:bodyPr/>
        <a:lstStyle/>
        <a:p>
          <a:endParaRPr lang="en-US"/>
        </a:p>
      </dgm:t>
    </dgm:pt>
    <dgm:pt modelId="{9D7CDAB6-C6F0-4728-A5E6-E57B7A9866D5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LPUART</a:t>
          </a:r>
        </a:p>
        <a:p>
          <a:r>
            <a:rPr lang="en-US" sz="1500" dirty="0" smtClean="0"/>
            <a:t>S32K14X</a:t>
          </a:r>
          <a:endParaRPr lang="en-US" sz="1500" dirty="0"/>
        </a:p>
      </dgm:t>
    </dgm:pt>
    <dgm:pt modelId="{4BF16646-CFC0-4D68-A18D-D38FC1176C74}" type="parTrans" cxnId="{1F491DEA-E4E9-4F27-9B16-B0E0BAC2A546}">
      <dgm:prSet/>
      <dgm:spPr/>
      <dgm:t>
        <a:bodyPr/>
        <a:lstStyle/>
        <a:p>
          <a:endParaRPr lang="en-US"/>
        </a:p>
      </dgm:t>
    </dgm:pt>
    <dgm:pt modelId="{117CD92F-5502-41D5-90F2-91AB683C675D}" type="sibTrans" cxnId="{1F491DEA-E4E9-4F27-9B16-B0E0BAC2A546}">
      <dgm:prSet/>
      <dgm:spPr/>
      <dgm:t>
        <a:bodyPr/>
        <a:lstStyle/>
        <a:p>
          <a:endParaRPr lang="en-US"/>
        </a:p>
      </dgm:t>
    </dgm:pt>
    <dgm:pt modelId="{219BBC61-1674-4D69-A3A6-1C6828019B9A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SCI</a:t>
          </a:r>
        </a:p>
        <a:p>
          <a:r>
            <a:rPr lang="en-US" sz="1500" dirty="0" smtClean="0">
              <a:solidFill>
                <a:schemeClr val="bg1"/>
              </a:solidFill>
            </a:rPr>
            <a:t>MC9S12ZVM, MC9S12ZVC</a:t>
          </a:r>
          <a:endParaRPr lang="en-US" sz="1500" dirty="0">
            <a:solidFill>
              <a:schemeClr val="bg1"/>
            </a:solidFill>
          </a:endParaRPr>
        </a:p>
      </dgm:t>
    </dgm:pt>
    <dgm:pt modelId="{26130C04-A908-4541-86C3-9C8B315707CD}" type="parTrans" cxnId="{0221E660-9597-49C9-A170-6757D888AEC7}">
      <dgm:prSet/>
      <dgm:spPr/>
      <dgm:t>
        <a:bodyPr/>
        <a:lstStyle/>
        <a:p>
          <a:endParaRPr lang="en-US"/>
        </a:p>
      </dgm:t>
    </dgm:pt>
    <dgm:pt modelId="{C6655577-6E59-4745-AD05-C5685EA2557B}" type="sibTrans" cxnId="{0221E660-9597-49C9-A170-6757D888AEC7}">
      <dgm:prSet/>
      <dgm:spPr/>
      <dgm:t>
        <a:bodyPr/>
        <a:lstStyle/>
        <a:p>
          <a:endParaRPr lang="en-US"/>
        </a:p>
      </dgm:t>
    </dgm:pt>
    <dgm:pt modelId="{4F72DC4C-701B-4E3D-A2D3-25FAC508FF47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ESCI</a:t>
          </a:r>
        </a:p>
        <a:p>
          <a:r>
            <a:rPr lang="en-US" sz="1500" dirty="0" smtClean="0">
              <a:solidFill>
                <a:schemeClr val="bg1"/>
              </a:solidFill>
            </a:rPr>
            <a:t>MPC5777C</a:t>
          </a:r>
          <a:endParaRPr lang="en-US" sz="1500" dirty="0">
            <a:solidFill>
              <a:schemeClr val="bg1"/>
            </a:solidFill>
          </a:endParaRPr>
        </a:p>
      </dgm:t>
    </dgm:pt>
    <dgm:pt modelId="{89B9843A-7EEA-4CBD-8DA7-119FA39A932E}" type="parTrans" cxnId="{299C0940-FCE6-42FE-9444-8D6BB0893506}">
      <dgm:prSet/>
      <dgm:spPr/>
      <dgm:t>
        <a:bodyPr/>
        <a:lstStyle/>
        <a:p>
          <a:endParaRPr lang="en-US"/>
        </a:p>
      </dgm:t>
    </dgm:pt>
    <dgm:pt modelId="{B537509A-F97D-4614-82FA-5FE8AC086E48}" type="sibTrans" cxnId="{299C0940-FCE6-42FE-9444-8D6BB0893506}">
      <dgm:prSet/>
      <dgm:spPr/>
      <dgm:t>
        <a:bodyPr/>
        <a:lstStyle/>
        <a:p>
          <a:endParaRPr lang="en-US"/>
        </a:p>
      </dgm:t>
    </dgm:pt>
    <dgm:pt modelId="{209BBB34-BF49-4B9F-A339-711F5F28925B}" type="pres">
      <dgm:prSet presAssocID="{57E1448C-CFBD-457A-90B3-89F93DC43BE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DA5EC-17C6-4791-8E75-F5D060B93BEE}" type="pres">
      <dgm:prSet presAssocID="{57E1448C-CFBD-457A-90B3-89F93DC43BE3}" presName="matrix" presStyleCnt="0"/>
      <dgm:spPr/>
    </dgm:pt>
    <dgm:pt modelId="{E6666AF4-015B-4ECF-8456-5D75A0625988}" type="pres">
      <dgm:prSet presAssocID="{57E1448C-CFBD-457A-90B3-89F93DC43BE3}" presName="tile1" presStyleLbl="node1" presStyleIdx="0" presStyleCnt="4"/>
      <dgm:spPr/>
      <dgm:t>
        <a:bodyPr/>
        <a:lstStyle/>
        <a:p>
          <a:endParaRPr lang="en-US"/>
        </a:p>
      </dgm:t>
    </dgm:pt>
    <dgm:pt modelId="{E5FB2849-293A-455C-B12B-A151E9B83569}" type="pres">
      <dgm:prSet presAssocID="{57E1448C-CFBD-457A-90B3-89F93DC43BE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10E1C7-2E61-43A2-8BB5-3D00676BB399}" type="pres">
      <dgm:prSet presAssocID="{57E1448C-CFBD-457A-90B3-89F93DC43BE3}" presName="tile2" presStyleLbl="node1" presStyleIdx="1" presStyleCnt="4"/>
      <dgm:spPr/>
      <dgm:t>
        <a:bodyPr/>
        <a:lstStyle/>
        <a:p>
          <a:endParaRPr lang="en-US"/>
        </a:p>
      </dgm:t>
    </dgm:pt>
    <dgm:pt modelId="{60576AEE-249E-4E80-81E8-28E040BA6A60}" type="pres">
      <dgm:prSet presAssocID="{57E1448C-CFBD-457A-90B3-89F93DC43BE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43866-DE70-4432-98D8-F10446D7EDCF}" type="pres">
      <dgm:prSet presAssocID="{57E1448C-CFBD-457A-90B3-89F93DC43BE3}" presName="tile3" presStyleLbl="node1" presStyleIdx="2" presStyleCnt="4"/>
      <dgm:spPr/>
      <dgm:t>
        <a:bodyPr/>
        <a:lstStyle/>
        <a:p>
          <a:endParaRPr lang="en-US"/>
        </a:p>
      </dgm:t>
    </dgm:pt>
    <dgm:pt modelId="{1530DDF5-2BF5-4017-BA12-7904FAD752B8}" type="pres">
      <dgm:prSet presAssocID="{57E1448C-CFBD-457A-90B3-89F93DC43BE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1241AD-BC15-4EC3-9A79-C22BF3BEB5C0}" type="pres">
      <dgm:prSet presAssocID="{57E1448C-CFBD-457A-90B3-89F93DC43BE3}" presName="tile4" presStyleLbl="node1" presStyleIdx="3" presStyleCnt="4"/>
      <dgm:spPr/>
      <dgm:t>
        <a:bodyPr/>
        <a:lstStyle/>
        <a:p>
          <a:endParaRPr lang="en-US"/>
        </a:p>
      </dgm:t>
    </dgm:pt>
    <dgm:pt modelId="{0D591149-4A61-4F54-B42D-866D7DB571A2}" type="pres">
      <dgm:prSet presAssocID="{57E1448C-CFBD-457A-90B3-89F93DC43BE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2C736F-9CBD-42F6-A8F7-102A5C96F0C2}" type="pres">
      <dgm:prSet presAssocID="{57E1448C-CFBD-457A-90B3-89F93DC43BE3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395DF0B1-E7FB-44CF-8262-38FA55AD08A6}" srcId="{4DC9A14F-72DA-4F8E-B89A-7581E109C8DD}" destId="{167098B7-F700-4D0E-AA46-6A62118EA0BB}" srcOrd="0" destOrd="0" parTransId="{23E92E72-4EFC-4AEA-9274-EB7DEDF6E487}" sibTransId="{92E64685-33BA-4CF7-9CE8-15C1073E519F}"/>
    <dgm:cxn modelId="{6226482F-F874-48DD-8A79-6655D5305D6A}" type="presOf" srcId="{4F72DC4C-701B-4E3D-A2D3-25FAC508FF47}" destId="{801241AD-BC15-4EC3-9A79-C22BF3BEB5C0}" srcOrd="0" destOrd="0" presId="urn:microsoft.com/office/officeart/2005/8/layout/matrix1"/>
    <dgm:cxn modelId="{228A7078-3155-4312-B443-613ABB3F1352}" type="presOf" srcId="{57E1448C-CFBD-457A-90B3-89F93DC43BE3}" destId="{209BBB34-BF49-4B9F-A339-711F5F28925B}" srcOrd="0" destOrd="0" presId="urn:microsoft.com/office/officeart/2005/8/layout/matrix1"/>
    <dgm:cxn modelId="{1F491DEA-E4E9-4F27-9B16-B0E0BAC2A546}" srcId="{4DC9A14F-72DA-4F8E-B89A-7581E109C8DD}" destId="{9D7CDAB6-C6F0-4728-A5E6-E57B7A9866D5}" srcOrd="1" destOrd="0" parTransId="{4BF16646-CFC0-4D68-A18D-D38FC1176C74}" sibTransId="{117CD92F-5502-41D5-90F2-91AB683C675D}"/>
    <dgm:cxn modelId="{D078FD6C-5955-439D-9DCA-270565DBADFE}" type="presOf" srcId="{167098B7-F700-4D0E-AA46-6A62118EA0BB}" destId="{E6666AF4-015B-4ECF-8456-5D75A0625988}" srcOrd="0" destOrd="0" presId="urn:microsoft.com/office/officeart/2005/8/layout/matrix1"/>
    <dgm:cxn modelId="{0221E660-9597-49C9-A170-6757D888AEC7}" srcId="{4DC9A14F-72DA-4F8E-B89A-7581E109C8DD}" destId="{219BBC61-1674-4D69-A3A6-1C6828019B9A}" srcOrd="2" destOrd="0" parTransId="{26130C04-A908-4541-86C3-9C8B315707CD}" sibTransId="{C6655577-6E59-4745-AD05-C5685EA2557B}"/>
    <dgm:cxn modelId="{6CA71A5C-D326-41F0-8B18-1C0EBD69A1AA}" type="presOf" srcId="{9D7CDAB6-C6F0-4728-A5E6-E57B7A9866D5}" destId="{60576AEE-249E-4E80-81E8-28E040BA6A60}" srcOrd="1" destOrd="0" presId="urn:microsoft.com/office/officeart/2005/8/layout/matrix1"/>
    <dgm:cxn modelId="{FB865F83-7FE5-42E7-B8B9-D591BCA38AB5}" type="presOf" srcId="{167098B7-F700-4D0E-AA46-6A62118EA0BB}" destId="{E5FB2849-293A-455C-B12B-A151E9B83569}" srcOrd="1" destOrd="0" presId="urn:microsoft.com/office/officeart/2005/8/layout/matrix1"/>
    <dgm:cxn modelId="{AE71C8CE-CBA6-4111-92F1-71240558A2A0}" type="presOf" srcId="{4DC9A14F-72DA-4F8E-B89A-7581E109C8DD}" destId="{772C736F-9CBD-42F6-A8F7-102A5C96F0C2}" srcOrd="0" destOrd="0" presId="urn:microsoft.com/office/officeart/2005/8/layout/matrix1"/>
    <dgm:cxn modelId="{2892EB95-F793-465B-B295-B31B27BAC903}" type="presOf" srcId="{219BBC61-1674-4D69-A3A6-1C6828019B9A}" destId="{1530DDF5-2BF5-4017-BA12-7904FAD752B8}" srcOrd="1" destOrd="0" presId="urn:microsoft.com/office/officeart/2005/8/layout/matrix1"/>
    <dgm:cxn modelId="{D733B337-B35B-4A60-8B41-3B80907DF8AB}" type="presOf" srcId="{219BBC61-1674-4D69-A3A6-1C6828019B9A}" destId="{73843866-DE70-4432-98D8-F10446D7EDCF}" srcOrd="0" destOrd="0" presId="urn:microsoft.com/office/officeart/2005/8/layout/matrix1"/>
    <dgm:cxn modelId="{0FC846E2-C190-43C2-B256-FBD358574C21}" type="presOf" srcId="{9D7CDAB6-C6F0-4728-A5E6-E57B7A9866D5}" destId="{1910E1C7-2E61-43A2-8BB5-3D00676BB399}" srcOrd="0" destOrd="0" presId="urn:microsoft.com/office/officeart/2005/8/layout/matrix1"/>
    <dgm:cxn modelId="{EE356B8B-4CFB-4828-8219-928744BA3A8B}" type="presOf" srcId="{4F72DC4C-701B-4E3D-A2D3-25FAC508FF47}" destId="{0D591149-4A61-4F54-B42D-866D7DB571A2}" srcOrd="1" destOrd="0" presId="urn:microsoft.com/office/officeart/2005/8/layout/matrix1"/>
    <dgm:cxn modelId="{9D96C8C1-94C2-4F56-8C37-D84775F159D8}" srcId="{57E1448C-CFBD-457A-90B3-89F93DC43BE3}" destId="{4DC9A14F-72DA-4F8E-B89A-7581E109C8DD}" srcOrd="0" destOrd="0" parTransId="{6C34AC5E-1851-4480-AFBD-AD2439D8BCE3}" sibTransId="{DD5D43DC-B1C5-492F-97B7-9AFAE8421020}"/>
    <dgm:cxn modelId="{299C0940-FCE6-42FE-9444-8D6BB0893506}" srcId="{4DC9A14F-72DA-4F8E-B89A-7581E109C8DD}" destId="{4F72DC4C-701B-4E3D-A2D3-25FAC508FF47}" srcOrd="3" destOrd="0" parTransId="{89B9843A-7EEA-4CBD-8DA7-119FA39A932E}" sibTransId="{B537509A-F97D-4614-82FA-5FE8AC086E48}"/>
    <dgm:cxn modelId="{059E4EB1-E0AD-4967-A3B3-AFBBE47569BB}" type="presParOf" srcId="{209BBB34-BF49-4B9F-A339-711F5F28925B}" destId="{0A7DA5EC-17C6-4791-8E75-F5D060B93BEE}" srcOrd="0" destOrd="0" presId="urn:microsoft.com/office/officeart/2005/8/layout/matrix1"/>
    <dgm:cxn modelId="{75B9F5C0-6A9B-4C14-9C60-EA8F97794959}" type="presParOf" srcId="{0A7DA5EC-17C6-4791-8E75-F5D060B93BEE}" destId="{E6666AF4-015B-4ECF-8456-5D75A0625988}" srcOrd="0" destOrd="0" presId="urn:microsoft.com/office/officeart/2005/8/layout/matrix1"/>
    <dgm:cxn modelId="{40EC4208-2B69-4743-B1FD-D2A72E1158EB}" type="presParOf" srcId="{0A7DA5EC-17C6-4791-8E75-F5D060B93BEE}" destId="{E5FB2849-293A-455C-B12B-A151E9B83569}" srcOrd="1" destOrd="0" presId="urn:microsoft.com/office/officeart/2005/8/layout/matrix1"/>
    <dgm:cxn modelId="{83EC69E2-219D-4497-B4CB-71851740A82B}" type="presParOf" srcId="{0A7DA5EC-17C6-4791-8E75-F5D060B93BEE}" destId="{1910E1C7-2E61-43A2-8BB5-3D00676BB399}" srcOrd="2" destOrd="0" presId="urn:microsoft.com/office/officeart/2005/8/layout/matrix1"/>
    <dgm:cxn modelId="{4A4660FF-AE43-41A1-B78A-BEDDFA1ECF2E}" type="presParOf" srcId="{0A7DA5EC-17C6-4791-8E75-F5D060B93BEE}" destId="{60576AEE-249E-4E80-81E8-28E040BA6A60}" srcOrd="3" destOrd="0" presId="urn:microsoft.com/office/officeart/2005/8/layout/matrix1"/>
    <dgm:cxn modelId="{EC813E2A-C0CD-4110-AC41-17EE9360827A}" type="presParOf" srcId="{0A7DA5EC-17C6-4791-8E75-F5D060B93BEE}" destId="{73843866-DE70-4432-98D8-F10446D7EDCF}" srcOrd="4" destOrd="0" presId="urn:microsoft.com/office/officeart/2005/8/layout/matrix1"/>
    <dgm:cxn modelId="{BE60C155-13E1-4AE0-87EC-8D2F10797EE9}" type="presParOf" srcId="{0A7DA5EC-17C6-4791-8E75-F5D060B93BEE}" destId="{1530DDF5-2BF5-4017-BA12-7904FAD752B8}" srcOrd="5" destOrd="0" presId="urn:microsoft.com/office/officeart/2005/8/layout/matrix1"/>
    <dgm:cxn modelId="{512A9E78-A291-4D48-A645-99BE770FD067}" type="presParOf" srcId="{0A7DA5EC-17C6-4791-8E75-F5D060B93BEE}" destId="{801241AD-BC15-4EC3-9A79-C22BF3BEB5C0}" srcOrd="6" destOrd="0" presId="urn:microsoft.com/office/officeart/2005/8/layout/matrix1"/>
    <dgm:cxn modelId="{351408EC-2E1E-4962-AF33-DB8476DCDDE2}" type="presParOf" srcId="{0A7DA5EC-17C6-4791-8E75-F5D060B93BEE}" destId="{0D591149-4A61-4F54-B42D-866D7DB571A2}" srcOrd="7" destOrd="0" presId="urn:microsoft.com/office/officeart/2005/8/layout/matrix1"/>
    <dgm:cxn modelId="{6AF35D4D-3176-47C8-B971-7B68CB37443B}" type="presParOf" srcId="{209BBB34-BF49-4B9F-A339-711F5F28925B}" destId="{772C736F-9CBD-42F6-A8F7-102A5C96F0C2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B6ABC-6DDC-4EF4-A430-7F38BE112AC8}">
      <dsp:nvSpPr>
        <dsp:cNvPr id="0" name=""/>
        <dsp:cNvSpPr/>
      </dsp:nvSpPr>
      <dsp:spPr>
        <a:xfrm rot="5400000">
          <a:off x="-145129" y="146073"/>
          <a:ext cx="967530" cy="677271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1</a:t>
          </a:r>
          <a:endParaRPr lang="en-US" sz="2000" kern="1200" dirty="0"/>
        </a:p>
      </dsp:txBody>
      <dsp:txXfrm rot="-5400000">
        <a:off x="1" y="339580"/>
        <a:ext cx="677271" cy="290259"/>
      </dsp:txXfrm>
    </dsp:sp>
    <dsp:sp modelId="{9BC2C2AE-E163-4D66-9CCE-3528CFAB0F4A}">
      <dsp:nvSpPr>
        <dsp:cNvPr id="0" name=""/>
        <dsp:cNvSpPr/>
      </dsp:nvSpPr>
      <dsp:spPr>
        <a:xfrm rot="5400000">
          <a:off x="4258282" y="-3580067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kern="1200" dirty="0" smtClean="0"/>
            <a:t>LIN Protocol</a:t>
          </a:r>
          <a:endParaRPr lang="en-US" sz="3200" kern="1200" dirty="0"/>
        </a:p>
      </dsp:txBody>
      <dsp:txXfrm rot="-5400000">
        <a:off x="677271" y="31644"/>
        <a:ext cx="7760217" cy="567494"/>
      </dsp:txXfrm>
    </dsp:sp>
    <dsp:sp modelId="{CD0E1BBF-4F23-4E5B-946E-C557916A8F61}">
      <dsp:nvSpPr>
        <dsp:cNvPr id="0" name=""/>
        <dsp:cNvSpPr/>
      </dsp:nvSpPr>
      <dsp:spPr>
        <a:xfrm rot="5400000">
          <a:off x="-145129" y="994854"/>
          <a:ext cx="967530" cy="677271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</a:t>
          </a:r>
          <a:endParaRPr lang="en-US" sz="2000" kern="1200" dirty="0"/>
        </a:p>
      </dsp:txBody>
      <dsp:txXfrm rot="-5400000">
        <a:off x="1" y="1188361"/>
        <a:ext cx="677271" cy="290259"/>
      </dsp:txXfrm>
    </dsp:sp>
    <dsp:sp modelId="{B29BF817-72F8-4A57-BCFE-9CA47AB0AA76}">
      <dsp:nvSpPr>
        <dsp:cNvPr id="0" name=""/>
        <dsp:cNvSpPr/>
      </dsp:nvSpPr>
      <dsp:spPr>
        <a:xfrm rot="5400000">
          <a:off x="4258282" y="-273128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kern="1200" dirty="0" smtClean="0"/>
            <a:t>Structure of </a:t>
          </a:r>
          <a:r>
            <a:rPr lang="en-US" sz="3200" kern="1200" dirty="0" err="1" smtClean="0"/>
            <a:t>Hardwares</a:t>
          </a:r>
          <a:r>
            <a:rPr lang="en-US" sz="3200" kern="1200" dirty="0" smtClean="0"/>
            <a:t> Support</a:t>
          </a:r>
          <a:endParaRPr lang="en-US" sz="3200" kern="1200" dirty="0"/>
        </a:p>
      </dsp:txBody>
      <dsp:txXfrm rot="-5400000">
        <a:off x="677271" y="880425"/>
        <a:ext cx="7760217" cy="567494"/>
      </dsp:txXfrm>
    </dsp:sp>
    <dsp:sp modelId="{A49BBF9A-38C2-4642-9C78-CFBAE0F72760}">
      <dsp:nvSpPr>
        <dsp:cNvPr id="0" name=""/>
        <dsp:cNvSpPr/>
      </dsp:nvSpPr>
      <dsp:spPr>
        <a:xfrm rot="5400000">
          <a:off x="-145129" y="1843634"/>
          <a:ext cx="967530" cy="677271"/>
        </a:xfrm>
        <a:prstGeom prst="chevron">
          <a:avLst/>
        </a:prstGeom>
        <a:solidFill>
          <a:schemeClr val="accent1">
            <a:lumMod val="60000"/>
            <a:lumOff val="4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1" y="2037141"/>
        <a:ext cx="677271" cy="290259"/>
      </dsp:txXfrm>
    </dsp:sp>
    <dsp:sp modelId="{8FF711E0-39AD-4C31-A839-1C5574FFA55C}">
      <dsp:nvSpPr>
        <dsp:cNvPr id="0" name=""/>
        <dsp:cNvSpPr/>
      </dsp:nvSpPr>
      <dsp:spPr>
        <a:xfrm rot="5400000">
          <a:off x="4258282" y="-188250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b="0" i="0" kern="1200" dirty="0" smtClean="0"/>
            <a:t>Driver Development</a:t>
          </a:r>
          <a:endParaRPr lang="en-US" sz="3200" b="0" kern="1200" dirty="0"/>
        </a:p>
      </dsp:txBody>
      <dsp:txXfrm rot="-5400000">
        <a:off x="677271" y="1729205"/>
        <a:ext cx="7760217" cy="567494"/>
      </dsp:txXfrm>
    </dsp:sp>
    <dsp:sp modelId="{FD878246-139B-49F9-955C-A72D024BF353}">
      <dsp:nvSpPr>
        <dsp:cNvPr id="0" name=""/>
        <dsp:cNvSpPr/>
      </dsp:nvSpPr>
      <dsp:spPr>
        <a:xfrm rot="5400000">
          <a:off x="-145129" y="2692415"/>
          <a:ext cx="967530" cy="677271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1" y="2885922"/>
        <a:ext cx="677271" cy="290259"/>
      </dsp:txXfrm>
    </dsp:sp>
    <dsp:sp modelId="{BBB8B08A-F729-43F8-860F-56552AF1625A}">
      <dsp:nvSpPr>
        <dsp:cNvPr id="0" name=""/>
        <dsp:cNvSpPr/>
      </dsp:nvSpPr>
      <dsp:spPr>
        <a:xfrm rot="5400000">
          <a:off x="4258282" y="-1033725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kern="1200" dirty="0" smtClean="0"/>
            <a:t>Tips</a:t>
          </a:r>
          <a:r>
            <a:rPr lang="en-US" sz="3200" kern="1200" dirty="0" smtClean="0"/>
            <a:t>, Trick </a:t>
          </a:r>
          <a:endParaRPr lang="en-US" sz="3200" kern="1200" dirty="0"/>
        </a:p>
      </dsp:txBody>
      <dsp:txXfrm rot="-5400000">
        <a:off x="677271" y="2577986"/>
        <a:ext cx="7760217" cy="567494"/>
      </dsp:txXfrm>
    </dsp:sp>
    <dsp:sp modelId="{69069C52-88C5-40C3-9C14-CF09AE4D4247}">
      <dsp:nvSpPr>
        <dsp:cNvPr id="0" name=""/>
        <dsp:cNvSpPr/>
      </dsp:nvSpPr>
      <dsp:spPr>
        <a:xfrm rot="5400000">
          <a:off x="-145129" y="3541196"/>
          <a:ext cx="967530" cy="677271"/>
        </a:xfrm>
        <a:prstGeom prst="chevron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5</a:t>
          </a:r>
          <a:endParaRPr lang="en-US" sz="2000" kern="1200" dirty="0"/>
        </a:p>
      </dsp:txBody>
      <dsp:txXfrm rot="-5400000">
        <a:off x="1" y="3734703"/>
        <a:ext cx="677271" cy="290259"/>
      </dsp:txXfrm>
    </dsp:sp>
    <dsp:sp modelId="{BD128624-B03B-4BAE-AA2F-5C1B5B4C3C2E}">
      <dsp:nvSpPr>
        <dsp:cNvPr id="0" name=""/>
        <dsp:cNvSpPr/>
      </dsp:nvSpPr>
      <dsp:spPr>
        <a:xfrm rot="5400000">
          <a:off x="4258282" y="-184944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b="1" kern="1200" dirty="0" smtClean="0"/>
            <a:t>Reference documents </a:t>
          </a:r>
          <a:endParaRPr lang="en-US" sz="3200" b="1" kern="1200" dirty="0"/>
        </a:p>
      </dsp:txBody>
      <dsp:txXfrm rot="-5400000">
        <a:off x="677271" y="3426767"/>
        <a:ext cx="7760217" cy="5674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6DC9CE-92EB-4EFF-8B04-6978A54BAFAE}">
      <dsp:nvSpPr>
        <dsp:cNvPr id="0" name=""/>
        <dsp:cNvSpPr/>
      </dsp:nvSpPr>
      <dsp:spPr>
        <a:xfrm>
          <a:off x="2717976" y="2718194"/>
          <a:ext cx="2692046" cy="2475906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MCAL Members</a:t>
          </a:r>
          <a:endParaRPr lang="en-US" sz="1600" b="1" kern="1200" dirty="0"/>
        </a:p>
      </dsp:txBody>
      <dsp:txXfrm>
        <a:off x="3112217" y="3080782"/>
        <a:ext cx="1903564" cy="1750730"/>
      </dsp:txXfrm>
    </dsp:sp>
    <dsp:sp modelId="{6F8DF16F-14D1-4380-805A-8CCC0E210964}">
      <dsp:nvSpPr>
        <dsp:cNvPr id="0" name=""/>
        <dsp:cNvSpPr/>
      </dsp:nvSpPr>
      <dsp:spPr>
        <a:xfrm rot="10800000">
          <a:off x="936330" y="3669075"/>
          <a:ext cx="1592891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D5F623-A8EB-4FBE-9794-0B51AEAB4D13}">
      <dsp:nvSpPr>
        <dsp:cNvPr id="0" name=""/>
        <dsp:cNvSpPr/>
      </dsp:nvSpPr>
      <dsp:spPr>
        <a:xfrm>
          <a:off x="145209" y="3392076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UML design</a:t>
          </a:r>
          <a:endParaRPr lang="en-US" sz="1700" kern="1200" dirty="0"/>
        </a:p>
      </dsp:txBody>
      <dsp:txXfrm>
        <a:off x="178251" y="3425118"/>
        <a:ext cx="1344092" cy="1062057"/>
      </dsp:txXfrm>
    </dsp:sp>
    <dsp:sp modelId="{CAF8F43E-3022-4A07-961F-46038E3FB407}">
      <dsp:nvSpPr>
        <dsp:cNvPr id="0" name=""/>
        <dsp:cNvSpPr/>
      </dsp:nvSpPr>
      <dsp:spPr>
        <a:xfrm rot="12444048">
          <a:off x="1307887" y="2586990"/>
          <a:ext cx="133726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A94365-4E80-4242-AD72-2A9D77E6BA42}">
      <dsp:nvSpPr>
        <dsp:cNvPr id="0" name=""/>
        <dsp:cNvSpPr/>
      </dsp:nvSpPr>
      <dsp:spPr>
        <a:xfrm>
          <a:off x="451937" y="1885192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</a:t>
          </a:r>
          <a:r>
            <a:rPr lang="en-US" sz="1700" kern="1200" dirty="0" smtClean="0"/>
            <a:t>, </a:t>
          </a:r>
          <a:r>
            <a:rPr lang="en-US" sz="1700" kern="1200" dirty="0" smtClean="0"/>
            <a:t>Assemble languages</a:t>
          </a:r>
          <a:endParaRPr lang="en-US" sz="1700" kern="1200" dirty="0"/>
        </a:p>
      </dsp:txBody>
      <dsp:txXfrm>
        <a:off x="484979" y="1918234"/>
        <a:ext cx="1344092" cy="1062057"/>
      </dsp:txXfrm>
    </dsp:sp>
    <dsp:sp modelId="{53374DEF-C585-4FC8-8AD4-DEEC74315376}">
      <dsp:nvSpPr>
        <dsp:cNvPr id="0" name=""/>
        <dsp:cNvSpPr/>
      </dsp:nvSpPr>
      <dsp:spPr>
        <a:xfrm rot="14261019">
          <a:off x="2068064" y="1700392"/>
          <a:ext cx="1501198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143180-3439-4C65-A357-9804C20E4A20}">
      <dsp:nvSpPr>
        <dsp:cNvPr id="0" name=""/>
        <dsp:cNvSpPr/>
      </dsp:nvSpPr>
      <dsp:spPr>
        <a:xfrm>
          <a:off x="1604388" y="618446"/>
          <a:ext cx="1410176" cy="1128141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EUnit</a:t>
          </a:r>
          <a:r>
            <a:rPr lang="en-US" sz="1700" kern="1200" dirty="0" smtClean="0"/>
            <a:t>, BEART</a:t>
          </a:r>
          <a:endParaRPr lang="en-US" sz="1700" kern="1200" dirty="0"/>
        </a:p>
      </dsp:txBody>
      <dsp:txXfrm>
        <a:off x="1637430" y="651488"/>
        <a:ext cx="1344092" cy="1062057"/>
      </dsp:txXfrm>
    </dsp:sp>
    <dsp:sp modelId="{D0A3A996-CE9C-4FBC-99AA-9322B4362494}">
      <dsp:nvSpPr>
        <dsp:cNvPr id="0" name=""/>
        <dsp:cNvSpPr/>
      </dsp:nvSpPr>
      <dsp:spPr>
        <a:xfrm rot="16200000">
          <a:off x="3454234" y="1689372"/>
          <a:ext cx="1219531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A1418D-DD0D-4A91-AAA2-A2BDF77D95DA}">
      <dsp:nvSpPr>
        <dsp:cNvPr id="0" name=""/>
        <dsp:cNvSpPr/>
      </dsp:nvSpPr>
      <dsp:spPr>
        <a:xfrm>
          <a:off x="3358911" y="368766"/>
          <a:ext cx="1410176" cy="1128141"/>
        </a:xfrm>
        <a:prstGeom prst="roundRect">
          <a:avLst>
            <a:gd name="adj" fmla="val 1000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Autosar</a:t>
          </a:r>
          <a:r>
            <a:rPr lang="en-US" sz="1700" kern="1200" dirty="0" smtClean="0"/>
            <a:t>, 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Non-</a:t>
          </a:r>
          <a:r>
            <a:rPr lang="en-US" sz="1700" kern="1200" dirty="0" err="1" smtClean="0"/>
            <a:t>Autosar</a:t>
          </a:r>
          <a:endParaRPr lang="en-US" sz="1700" kern="1200" dirty="0"/>
        </a:p>
      </dsp:txBody>
      <dsp:txXfrm>
        <a:off x="3391953" y="401808"/>
        <a:ext cx="1344092" cy="1062057"/>
      </dsp:txXfrm>
    </dsp:sp>
    <dsp:sp modelId="{6C7D7954-7827-429D-AD35-C3092074558B}">
      <dsp:nvSpPr>
        <dsp:cNvPr id="0" name=""/>
        <dsp:cNvSpPr/>
      </dsp:nvSpPr>
      <dsp:spPr>
        <a:xfrm rot="18119942">
          <a:off x="4581642" y="1688759"/>
          <a:ext cx="1439498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7A23B7-6BB3-4D0B-9B3C-1DCB86FF056B}">
      <dsp:nvSpPr>
        <dsp:cNvPr id="0" name=""/>
        <dsp:cNvSpPr/>
      </dsp:nvSpPr>
      <dsp:spPr>
        <a:xfrm>
          <a:off x="4934495" y="599350"/>
          <a:ext cx="1749055" cy="1128140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oding convention (</a:t>
          </a:r>
          <a:r>
            <a:rPr lang="en-US" sz="1700" kern="1200" dirty="0" err="1" smtClean="0"/>
            <a:t>Misra</a:t>
          </a:r>
          <a:r>
            <a:rPr lang="en-US" sz="1700" kern="1200" dirty="0" smtClean="0"/>
            <a:t>, Compiler warning) </a:t>
          </a:r>
          <a:endParaRPr lang="en-US" sz="1700" kern="1200" dirty="0"/>
        </a:p>
      </dsp:txBody>
      <dsp:txXfrm>
        <a:off x="4967537" y="632392"/>
        <a:ext cx="1682971" cy="1062056"/>
      </dsp:txXfrm>
    </dsp:sp>
    <dsp:sp modelId="{49FA313D-1DB1-4761-B1B2-BA2583B55DE1}">
      <dsp:nvSpPr>
        <dsp:cNvPr id="0" name=""/>
        <dsp:cNvSpPr/>
      </dsp:nvSpPr>
      <dsp:spPr>
        <a:xfrm rot="20009705">
          <a:off x="5369037" y="2640598"/>
          <a:ext cx="151465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7B01EB-AA4E-485C-8BFA-7AF3A1D8FBA3}">
      <dsp:nvSpPr>
        <dsp:cNvPr id="0" name=""/>
        <dsp:cNvSpPr/>
      </dsp:nvSpPr>
      <dsp:spPr>
        <a:xfrm>
          <a:off x="6208707" y="1970915"/>
          <a:ext cx="1410176" cy="1128141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ARM</a:t>
          </a:r>
          <a:r>
            <a:rPr lang="en-US" sz="1700" kern="1200" dirty="0" smtClean="0"/>
            <a:t>, </a:t>
          </a:r>
          <a:r>
            <a:rPr lang="en-US" sz="1700" kern="1200" dirty="0" smtClean="0"/>
            <a:t>PPC structures</a:t>
          </a:r>
          <a:endParaRPr lang="en-US" sz="1700" kern="1200" dirty="0"/>
        </a:p>
      </dsp:txBody>
      <dsp:txXfrm>
        <a:off x="6241749" y="2003957"/>
        <a:ext cx="1344092" cy="1062057"/>
      </dsp:txXfrm>
    </dsp:sp>
    <dsp:sp modelId="{FFFE9E4F-89C2-47D4-AA57-D8FD8068E766}">
      <dsp:nvSpPr>
        <dsp:cNvPr id="0" name=""/>
        <dsp:cNvSpPr/>
      </dsp:nvSpPr>
      <dsp:spPr>
        <a:xfrm>
          <a:off x="5672177" y="3669075"/>
          <a:ext cx="1486322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4663D0C-5BC7-422C-9E2B-7FCBE4283991}">
      <dsp:nvSpPr>
        <dsp:cNvPr id="0" name=""/>
        <dsp:cNvSpPr/>
      </dsp:nvSpPr>
      <dsp:spPr>
        <a:xfrm>
          <a:off x="6610746" y="3392076"/>
          <a:ext cx="1410176" cy="1128141"/>
        </a:xfrm>
        <a:prstGeom prst="roundRect">
          <a:avLst>
            <a:gd name="adj" fmla="val 10000"/>
          </a:avLst>
        </a:prstGeom>
        <a:solidFill>
          <a:srgbClr val="54933E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…</a:t>
          </a:r>
          <a:endParaRPr lang="en-US" sz="1700" kern="1200" dirty="0"/>
        </a:p>
      </dsp:txBody>
      <dsp:txXfrm>
        <a:off x="6643788" y="3425118"/>
        <a:ext cx="1344092" cy="10620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3/3/2018 10:45:45 A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4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8919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3/3/2018 10:45:44 A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080022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917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For</a:t>
            </a:r>
            <a:r>
              <a:rPr lang="en-GB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I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odes do not have equal roles because of Master-Slave architecture.</a:t>
            </a: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Frame format</a:t>
            </a:r>
            <a:r>
              <a:rPr lang="en-GB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has 2 parts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is:</a:t>
            </a:r>
          </a:p>
          <a:p>
            <a:pPr marL="171450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eader (included: </a:t>
            </a:r>
            <a:r>
              <a:rPr lang="fr-FR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itialization</a:t>
            </a:r>
            <a:r>
              <a:rPr lang="fr-FR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information, </a:t>
            </a:r>
            <a:r>
              <a:rPr lang="fr-FR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ynchronous</a:t>
            </a:r>
            <a:r>
              <a:rPr lang="fr-FR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fr-FR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audrate</a:t>
            </a:r>
            <a:r>
              <a:rPr lang="fr-FR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and</a:t>
            </a:r>
            <a:r>
              <a:rPr lang="fr-FR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frame type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)</a:t>
            </a:r>
          </a:p>
          <a:p>
            <a:pPr marL="171450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sponse (included: data,</a:t>
            </a:r>
            <a:r>
              <a:rPr lang="en-GB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hecksum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9708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658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29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025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1441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 there no way to detect the wakeup nod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4268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C Transce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x</a:t>
            </a:r>
            <a:r>
              <a:rPr lang="en-US" baseline="0" dirty="0" smtClean="0"/>
              <a:t>, Rx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VĐK (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3.3, 5V) sang 1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B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3592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914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641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4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88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4742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524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558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7776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9667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30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NXP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ập</a:t>
            </a:r>
            <a:r>
              <a:rPr lang="en-US" baseline="0" dirty="0" smtClean="0"/>
              <a:t> Slave, </a:t>
            </a:r>
            <a:r>
              <a:rPr lang="en-US" baseline="0" dirty="0" err="1" smtClean="0"/>
              <a:t>t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response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ậm</a:t>
            </a:r>
            <a:r>
              <a:rPr lang="en-US" baseline="0" dirty="0" smtClean="0"/>
              <a:t>. Do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v</a:t>
            </a:r>
            <a:r>
              <a:rPr lang="en-US" baseline="0" dirty="0" smtClean="0"/>
              <a:t> option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response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frame (</a:t>
            </a:r>
            <a:r>
              <a:rPr lang="en-US" baseline="0" dirty="0" err="1" smtClean="0"/>
              <a:t>Disable_Frame_Timeout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483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, Driver LIN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4 IPV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ng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ứng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42552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6531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410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8755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8758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779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1978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30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1627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36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0031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0438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589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09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cause</a:t>
            </a:r>
            <a:r>
              <a:rPr lang="en-US" baseline="0" dirty="0" smtClean="0"/>
              <a:t> of i</a:t>
            </a:r>
            <a:r>
              <a:rPr lang="en-US" dirty="0" smtClean="0"/>
              <a:t>ncreasing</a:t>
            </a:r>
            <a:r>
              <a:rPr lang="en-US" baseline="0" dirty="0" smtClean="0"/>
              <a:t> number of ECUs </a:t>
            </a:r>
            <a:r>
              <a:rPr lang="en-US" baseline="0" dirty="0" smtClean="0"/>
              <a:t>(</a:t>
            </a:r>
            <a:r>
              <a:rPr lang="en-US" sz="1200" dirty="0" smtClean="0"/>
              <a:t>Electronic Control Unit</a:t>
            </a:r>
            <a:r>
              <a:rPr lang="en-US" sz="1200" dirty="0" smtClean="0"/>
              <a:t>)</a:t>
            </a:r>
            <a:r>
              <a:rPr lang="en-US" sz="1200" baseline="0" dirty="0" smtClean="0"/>
              <a:t> in e</a:t>
            </a:r>
            <a:r>
              <a:rPr lang="en-US" sz="1200" dirty="0" smtClean="0"/>
              <a:t>lectronic systems</a:t>
            </a:r>
            <a:r>
              <a:rPr lang="en-US" baseline="0" dirty="0" smtClean="0"/>
              <a:t>, so we need a </a:t>
            </a:r>
            <a:r>
              <a:rPr lang="en-US" b="1" dirty="0" smtClean="0"/>
              <a:t>cheaper communication</a:t>
            </a:r>
            <a:r>
              <a:rPr lang="en-US" b="0" dirty="0" smtClean="0"/>
              <a:t> which</a:t>
            </a:r>
            <a:r>
              <a:rPr lang="en-US" b="0" baseline="0" dirty="0" smtClean="0"/>
              <a:t> use of low speed conn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8132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dirty="0" smtClean="0"/>
              <a:t>IC Transce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hỏ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ả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+ </a:t>
            </a:r>
            <a:r>
              <a:rPr lang="en-US" baseline="0" dirty="0" err="1" smtClean="0"/>
              <a:t>muốn</a:t>
            </a:r>
            <a:r>
              <a:rPr lang="en-US" baseline="0" dirty="0" smtClean="0"/>
              <a:t> test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channel. </a:t>
            </a:r>
            <a:r>
              <a:rPr lang="en-US" baseline="0" dirty="0" err="1" smtClean="0"/>
              <a:t>V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óm</a:t>
            </a:r>
            <a:r>
              <a:rPr lang="en-US" baseline="0" dirty="0" smtClean="0"/>
              <a:t> G1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design 1 </a:t>
            </a:r>
            <a:r>
              <a:rPr lang="en-US" baseline="0" dirty="0" err="1" smtClean="0"/>
              <a:t>mạch</a:t>
            </a:r>
            <a:r>
              <a:rPr lang="en-US" baseline="0" dirty="0" smtClean="0"/>
              <a:t> mini LIN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3 IC Transceiver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B: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uterba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á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board,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Debug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ạp</a:t>
            </a:r>
            <a:r>
              <a:rPr lang="en-US" baseline="0" dirty="0" smtClean="0"/>
              <a:t> code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S232: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3288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0609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1231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5793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7598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558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nd of </a:t>
            </a:r>
            <a:r>
              <a:rPr lang="en-US" dirty="0" smtClean="0"/>
              <a:t>1999, </a:t>
            </a:r>
            <a:r>
              <a:rPr lang="en-US" dirty="0" smtClean="0"/>
              <a:t>5 automakers and 2 semiconductor manufacturers </a:t>
            </a:r>
            <a:r>
              <a:rPr lang="en-US" dirty="0" err="1" smtClean="0"/>
              <a:t>inventted</a:t>
            </a:r>
            <a:r>
              <a:rPr lang="en-US" dirty="0" smtClean="0"/>
              <a:t> LIN (</a:t>
            </a:r>
            <a:r>
              <a:rPr lang="en-US" b="1" dirty="0" smtClean="0"/>
              <a:t>L</a:t>
            </a:r>
            <a:r>
              <a:rPr lang="en-US" dirty="0" smtClean="0"/>
              <a:t>ocal </a:t>
            </a:r>
            <a:r>
              <a:rPr lang="en-US" b="1" dirty="0" smtClean="0"/>
              <a:t>I</a:t>
            </a:r>
            <a:r>
              <a:rPr lang="en-US" dirty="0" smtClean="0"/>
              <a:t>nterconnect </a:t>
            </a:r>
            <a:r>
              <a:rPr lang="en-US" b="1" dirty="0" smtClean="0"/>
              <a:t>N</a:t>
            </a:r>
            <a:r>
              <a:rPr lang="en-US" dirty="0" smtClean="0"/>
              <a:t>etwork) with</a:t>
            </a:r>
            <a:r>
              <a:rPr lang="en-US" baseline="0" dirty="0" smtClean="0"/>
              <a:t> properties: </a:t>
            </a:r>
            <a:r>
              <a:rPr lang="en-US" b="1" dirty="0" smtClean="0"/>
              <a:t>Simple, economical and standard</a:t>
            </a:r>
            <a:r>
              <a:rPr lang="en-US" b="1" baseline="0" dirty="0" smtClean="0"/>
              <a:t> </a:t>
            </a:r>
            <a:r>
              <a:rPr lang="en-US" dirty="0" smtClean="0"/>
              <a:t>use</a:t>
            </a:r>
            <a:r>
              <a:rPr lang="en-US" baseline="0" dirty="0" smtClean="0"/>
              <a:t> for </a:t>
            </a:r>
            <a:r>
              <a:rPr lang="en-US" dirty="0" smtClean="0"/>
              <a:t>sensors and</a:t>
            </a:r>
            <a:r>
              <a:rPr lang="en-US" baseline="0" dirty="0" smtClean="0"/>
              <a:t> </a:t>
            </a:r>
            <a:r>
              <a:rPr lang="en-US" dirty="0" smtClean="0"/>
              <a:t>actuator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386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1987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MI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97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Font typeface="Wingdings" panose="05000000000000000000" pitchFamily="2" charset="2"/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6409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053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02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17332"/>
            <a:ext cx="5131229" cy="1297467"/>
          </a:xfrm>
        </p:spPr>
        <p:txBody>
          <a:bodyPr>
            <a:normAutofit/>
          </a:bodyPr>
          <a:lstStyle>
            <a:lvl1pPr marL="0" indent="0" algn="r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tx2">
                    <a:lumMod val="75000"/>
                  </a:schemeClr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7" name="Rectangle 183"/>
          <p:cNvSpPr>
            <a:spLocks noGrp="1" noChangeArrowheads="1"/>
          </p:cNvSpPr>
          <p:nvPr userDrawn="1">
            <p:ph type="subTitle" idx="1" hasCustomPrompt="1"/>
          </p:nvPr>
        </p:nvSpPr>
        <p:spPr bwMode="blackWhite">
          <a:xfrm>
            <a:off x="5612971" y="2042632"/>
            <a:ext cx="4216829" cy="992668"/>
          </a:xfrm>
          <a:prstGeom prst="rect">
            <a:avLst/>
          </a:prstGeom>
          <a:ln w="25400" algn="ctr"/>
          <a:effectLst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400" b="1" kern="1200" cap="all" spc="-60" baseline="0" dirty="0" smtClean="0">
                <a:solidFill>
                  <a:schemeClr val="tx2">
                    <a:lumMod val="7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052032"/>
            <a:ext cx="5131229" cy="171656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tx2">
                    <a:lumMod val="75000"/>
                  </a:schemeClr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pic>
        <p:nvPicPr>
          <p:cNvPr id="67" name="Picture 6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" y="4296291"/>
            <a:ext cx="12186303" cy="1076770"/>
          </a:xfrm>
          <a:prstGeom prst="rect">
            <a:avLst/>
          </a:prstGeom>
        </p:spPr>
      </p:pic>
      <p:sp>
        <p:nvSpPr>
          <p:cNvPr id="56" name="TextBox 55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pic>
        <p:nvPicPr>
          <p:cNvPr id="50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8465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7.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dirty="0"/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54203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 b="0">
                <a:solidFill>
                  <a:schemeClr val="tx1"/>
                </a:solidFill>
              </a:defRPr>
            </a:lvl1pPr>
          </a:lstStyle>
          <a:p>
            <a:pPr marL="457200" indent="-457200">
              <a:buAutoNum type="arabicPeriod"/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5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</a:t>
            </a:r>
            <a:r>
              <a:rPr lang="en-US" dirty="0" smtClean="0"/>
              <a:t>Master text </a:t>
            </a:r>
            <a:r>
              <a:rPr lang="en-US" dirty="0"/>
              <a:t>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</a:t>
            </a:r>
            <a:r>
              <a:rPr lang="en-US" dirty="0" smtClean="0"/>
              <a:t>level</a:t>
            </a:r>
            <a:endParaRPr lang="en-US" dirty="0"/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6121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396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3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757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 smtClean="0"/>
              <a:t>4. </a:t>
            </a:r>
            <a:r>
              <a:rPr lang="en-US" sz="2800" dirty="0" err="1" smtClean="0"/>
              <a:t>Các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Phần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Cứng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Hỗ</a:t>
            </a:r>
            <a:r>
              <a:rPr lang="en-US" sz="2800" baseline="0" dirty="0" smtClean="0"/>
              <a:t> </a:t>
            </a:r>
            <a:r>
              <a:rPr lang="en-US" sz="2800" baseline="0" dirty="0" err="1" smtClean="0"/>
              <a:t>Trợ</a:t>
            </a:r>
            <a:r>
              <a:rPr lang="en-US" sz="2800" baseline="0" dirty="0" smtClean="0"/>
              <a:t>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6723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bg1"/>
                </a:solidFill>
              </a:defRPr>
            </a:lvl1pPr>
          </a:lstStyle>
          <a:p>
            <a:pPr lvl="0"/>
            <a:endParaRPr lang="en-US" dirty="0"/>
          </a:p>
        </p:txBody>
      </p:sp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4881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994402" y="276225"/>
            <a:ext cx="5968143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994400" y="1290089"/>
            <a:ext cx="5968143" cy="44503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2"/>
          <p:cNvSpPr>
            <a:spLocks noGrp="1"/>
          </p:cNvSpPr>
          <p:nvPr>
            <p:ph type="dt" sz="half" idx="2"/>
          </p:nvPr>
        </p:nvSpPr>
        <p:spPr>
          <a:xfrm>
            <a:off x="692040" y="6303694"/>
            <a:ext cx="1825687" cy="30877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lang="en-US" sz="1300" b="0" i="0" kern="1200" cap="none" baseline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fld id="{FD9EFE33-8CA9-4025-95F6-E7102BBE5F60}" type="datetime1">
              <a:rPr lang="vi-VN" smtClean="0"/>
              <a:t>03/03/2018</a:t>
            </a:fld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0"/>
            <a:ext cx="5651500" cy="688340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651500" cy="6858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dirty="0"/>
              <a:t>Click to Insert Picture</a:t>
            </a:r>
          </a:p>
        </p:txBody>
      </p:sp>
    </p:spTree>
    <p:extLst>
      <p:ext uri="{BB962C8B-B14F-4D97-AF65-F5344CB8AC3E}">
        <p14:creationId xmlns:p14="http://schemas.microsoft.com/office/powerpoint/2010/main" val="1587293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342213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pos="394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02938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0" hasCustomPrompt="1"/>
          </p:nvPr>
        </p:nvSpPr>
        <p:spPr>
          <a:xfrm>
            <a:off x="299524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Table</a:t>
            </a:r>
          </a:p>
        </p:txBody>
      </p:sp>
    </p:spTree>
    <p:extLst>
      <p:ext uri="{BB962C8B-B14F-4D97-AF65-F5344CB8AC3E}">
        <p14:creationId xmlns:p14="http://schemas.microsoft.com/office/powerpoint/2010/main" val="17295505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580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Full Image</a:t>
            </a: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63052"/>
            <a:ext cx="5131229" cy="129746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bg1"/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669252"/>
            <a:ext cx="5131229" cy="107394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sp>
        <p:nvSpPr>
          <p:cNvPr id="51" name="Rectangle 50"/>
          <p:cNvSpPr/>
          <p:nvPr userDrawn="1"/>
        </p:nvSpPr>
        <p:spPr>
          <a:xfrm>
            <a:off x="4864884" y="5903089"/>
            <a:ext cx="7327116" cy="74078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78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bg1"/>
                </a:solidFill>
              </a:rPr>
              <a:t>External use</a:t>
            </a:r>
          </a:p>
        </p:txBody>
      </p:sp>
      <p:sp>
        <p:nvSpPr>
          <p:cNvPr id="61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bg1"/>
                </a:solidFill>
              </a:rPr>
              <a:pPr algn="l"/>
              <a:t>‹#›</a:t>
            </a:fld>
            <a:endParaRPr lang="en-US" sz="1300" b="0" dirty="0">
              <a:solidFill>
                <a:schemeClr val="bg1"/>
              </a:solidFill>
            </a:endParaRPr>
          </a:p>
        </p:txBody>
      </p:sp>
      <p:pic>
        <p:nvPicPr>
          <p:cNvPr id="5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00825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pic>
        <p:nvPicPr>
          <p:cNvPr id="1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Purpose&amp; Object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Overview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Introduce of Protocol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Hardwares</a:t>
            </a:r>
            <a:r>
              <a:rPr lang="en-US" sz="2800" dirty="0">
                <a:solidFill>
                  <a:schemeClr val="bg1"/>
                </a:solidFill>
              </a:rPr>
              <a:t> Support for LIN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Introduce of </a:t>
            </a:r>
            <a:r>
              <a:rPr lang="en-US" sz="2800" dirty="0" smtClean="0">
                <a:solidFill>
                  <a:schemeClr val="bg1"/>
                </a:solidFill>
              </a:rPr>
              <a:t>AUTOSAR </a:t>
            </a:r>
            <a:r>
              <a:rPr lang="en-US" sz="2800" dirty="0">
                <a:solidFill>
                  <a:schemeClr val="bg1"/>
                </a:solidFill>
              </a:rPr>
              <a:t>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Tips&amp; Tricks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Questions</a:t>
            </a:r>
            <a:endParaRPr lang="en-US" sz="2800" dirty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718067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hart Placeholder 4"/>
          <p:cNvSpPr>
            <a:spLocks noGrp="1"/>
          </p:cNvSpPr>
          <p:nvPr>
            <p:ph type="chart" sz="quarter" idx="10" hasCustomPrompt="1"/>
          </p:nvPr>
        </p:nvSpPr>
        <p:spPr>
          <a:xfrm>
            <a:off x="299523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Chart</a:t>
            </a:r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3248072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B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33752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0450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34AC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4970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35566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37F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10380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49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4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30781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FSL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 smtClean="0"/>
              <a:t>1. </a:t>
            </a:r>
            <a:r>
              <a:rPr lang="en-US" sz="2800" dirty="0" smtClean="0"/>
              <a:t>Purpose&amp; Ob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33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2. </a:t>
            </a:r>
            <a:r>
              <a:rPr lang="en-US" sz="2800" dirty="0" smtClean="0">
                <a:solidFill>
                  <a:schemeClr val="bg1"/>
                </a:solidFill>
              </a:rPr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96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3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5452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5.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AUTOSAR LIN Dri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359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6. Tips,</a:t>
            </a:r>
            <a:r>
              <a:rPr lang="en-US" baseline="0" dirty="0" smtClean="0"/>
              <a:t> Tri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0780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26"/>
          <p:cNvSpPr txBox="1">
            <a:spLocks noChangeArrowheads="1"/>
          </p:cNvSpPr>
          <p:nvPr userDrawn="1"/>
        </p:nvSpPr>
        <p:spPr bwMode="auto">
          <a:xfrm>
            <a:off x="299523" y="280713"/>
            <a:ext cx="11663021" cy="654049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lang="en-US" sz="2800" b="1" kern="1200" baseline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  <a:lvl2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2pPr>
            <a:lvl3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3pPr>
            <a:lvl4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4pPr>
            <a:lvl5pPr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5pPr>
            <a:lvl6pPr marL="4572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6pPr>
            <a:lvl7pPr marL="9144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7pPr>
            <a:lvl8pPr marL="13716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8pPr>
            <a:lvl9pPr marL="1828800" algn="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 smtClean="0"/>
              <a:t>7. </a:t>
            </a:r>
            <a:r>
              <a:rPr lang="en-US" dirty="0" err="1" smtClean="0"/>
              <a:t>Câ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04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3200" baseline="0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6.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  <a:endParaRPr lang="en-US" dirty="0"/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11067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300681" y="280713"/>
            <a:ext cx="1163438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Title Goes Here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299523" y="1019916"/>
            <a:ext cx="11647054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sp>
        <p:nvSpPr>
          <p:cNvPr id="13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l"/>
              <a:t>‹#›</a:t>
            </a:fld>
            <a:endParaRPr lang="en-US" sz="13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21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032" y="5913683"/>
            <a:ext cx="1202034" cy="73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9545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805" r:id="rId2"/>
    <p:sldLayoutId id="2147483775" r:id="rId3"/>
    <p:sldLayoutId id="2147483810" r:id="rId4"/>
    <p:sldLayoutId id="2147483806" r:id="rId5"/>
    <p:sldLayoutId id="2147483811" r:id="rId6"/>
    <p:sldLayoutId id="2147483815" r:id="rId7"/>
    <p:sldLayoutId id="2147483816" r:id="rId8"/>
    <p:sldLayoutId id="2147483813" r:id="rId9"/>
    <p:sldLayoutId id="2147483814" r:id="rId10"/>
    <p:sldLayoutId id="2147483787" r:id="rId11"/>
    <p:sldLayoutId id="2147483788" r:id="rId12"/>
    <p:sldLayoutId id="2147483807" r:id="rId13"/>
    <p:sldLayoutId id="2147483817" r:id="rId14"/>
    <p:sldLayoutId id="2147483809" r:id="rId15"/>
    <p:sldLayoutId id="2147483777" r:id="rId16"/>
    <p:sldLayoutId id="2147483789" r:id="rId17"/>
    <p:sldLayoutId id="2147483790" r:id="rId18"/>
    <p:sldLayoutId id="2147483791" r:id="rId19"/>
    <p:sldLayoutId id="2147483808" r:id="rId20"/>
    <p:sldLayoutId id="2147483792" r:id="rId21"/>
    <p:sldLayoutId id="2147483793" r:id="rId22"/>
    <p:sldLayoutId id="2147483800" r:id="rId23"/>
    <p:sldLayoutId id="2147483801" r:id="rId24"/>
    <p:sldLayoutId id="2147483802" r:id="rId25"/>
    <p:sldLayoutId id="2147483803" r:id="rId26"/>
    <p:sldLayoutId id="2147483804" r:id="rId27"/>
  </p:sldLayoutIdLst>
  <p:transition>
    <p:fade/>
  </p:transition>
  <p:timing>
    <p:tnLst>
      <p:par>
        <p:cTn id="1" dur="indefinite" restart="never" nodeType="tmRoot"/>
      </p:par>
    </p:tnLst>
  </p:timing>
  <p:hf sldNum="0" hdr="0" ftr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900" b="1" kern="1200" dirty="0" smtClean="0">
          <a:solidFill>
            <a:schemeClr val="tx2">
              <a:lumMod val="75000"/>
            </a:schemeClr>
          </a:solidFill>
          <a:effectLst/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4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2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8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6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lapdatfpt.org/wp-content/uploads/2016/09/logossss-1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091" y="1573400"/>
            <a:ext cx="6053818" cy="371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ransition>
    <p:fade/>
  </p:transition>
  <p:timing>
    <p:tnLst>
      <p:par>
        <p:cTn id="1" dur="indefinite" restart="never" nodeType="tmRoot"/>
      </p:par>
    </p:tnLst>
  </p:timing>
  <p:hf sldNum="0" hdr="0" ft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3.xml"/><Relationship Id="rId11" Type="http://schemas.openxmlformats.org/officeDocument/2006/relationships/image" Target="../media/image40.png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39.png"/><Relationship Id="rId4" Type="http://schemas.openxmlformats.org/officeDocument/2006/relationships/diagramLayout" Target="../diagrams/layout3.xml"/><Relationship Id="rId9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1.vsdx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2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10" Type="http://schemas.openxmlformats.org/officeDocument/2006/relationships/image" Target="../media/image14.png"/><Relationship Id="rId4" Type="http://schemas.openxmlformats.org/officeDocument/2006/relationships/image" Target="../media/image8.jpeg"/><Relationship Id="rId9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erial_communication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jpeg"/><Relationship Id="rId5" Type="http://schemas.openxmlformats.org/officeDocument/2006/relationships/image" Target="../media/image7.jpeg"/><Relationship Id="rId4" Type="http://schemas.openxmlformats.org/officeDocument/2006/relationships/hyperlink" Target="https://en.wikipedia.org/wiki/Network_protocol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5412529" y="3814061"/>
            <a:ext cx="1643159" cy="416296"/>
          </a:xfrm>
        </p:spPr>
        <p:txBody>
          <a:bodyPr>
            <a:normAutofit fontScale="92500" lnSpcReduction="10000"/>
          </a:bodyPr>
          <a:lstStyle/>
          <a:p>
            <a:pPr algn="ctr"/>
            <a:fld id="{0AB0B56A-C84E-4B4B-AE09-91DBF6137CBC}" type="datetime1">
              <a:rPr lang="vi-VN" sz="2400" smtClean="0">
                <a:solidFill>
                  <a:srgbClr val="C7D22D"/>
                </a:solidFill>
              </a:rPr>
              <a:t>03/03/2018</a:t>
            </a:fld>
            <a:endParaRPr lang="en-US" sz="1700" dirty="0" smtClean="0">
              <a:solidFill>
                <a:srgbClr val="C7D22D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65269" y="1104939"/>
            <a:ext cx="9032879" cy="1206461"/>
          </a:xfrm>
        </p:spPr>
        <p:txBody>
          <a:bodyPr/>
          <a:lstStyle/>
          <a:p>
            <a:pPr algn="ctr"/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E ABOUT Lin MODULE</a:t>
            </a:r>
            <a:r>
              <a:rPr lang="en-US" sz="3600" dirty="0" smtClean="0">
                <a:solidFill>
                  <a:srgbClr val="FFAD00"/>
                </a:solidFill>
              </a:rPr>
              <a:t/>
            </a:r>
            <a:br>
              <a:rPr lang="en-US" sz="3600" dirty="0" smtClean="0">
                <a:solidFill>
                  <a:srgbClr val="FFAD00"/>
                </a:solidFill>
              </a:rPr>
            </a:b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32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cal interconnect network</a:t>
            </a: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sp>
        <p:nvSpPr>
          <p:cNvPr id="5" name="Text Placeholder 1"/>
          <p:cNvSpPr txBox="1">
            <a:spLocks/>
          </p:cNvSpPr>
          <p:nvPr/>
        </p:nvSpPr>
        <p:spPr>
          <a:xfrm>
            <a:off x="4015737" y="2770706"/>
            <a:ext cx="4436745" cy="89861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r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>
                  <a:lumMod val="85000"/>
                  <a:lumOff val="15000"/>
                </a:schemeClr>
              </a:buClr>
              <a:buSzPct val="80000"/>
              <a:buFontTx/>
              <a:buNone/>
              <a:defRPr sz="2000" b="0" cap="all" spc="-60" baseline="0">
                <a:solidFill>
                  <a:schemeClr val="tx2">
                    <a:lumMod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233363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2200">
                <a:solidFill>
                  <a:srgbClr val="000000"/>
                </a:solidFill>
                <a:latin typeface="+mn-lt"/>
              </a:defRPr>
            </a:lvl2pPr>
            <a:lvl3pPr marL="401638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2000">
                <a:solidFill>
                  <a:srgbClr val="000000"/>
                </a:solidFill>
                <a:latin typeface="+mn-lt"/>
              </a:defRPr>
            </a:lvl3pPr>
            <a:lvl4pPr marL="569912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80000"/>
              <a:buFontTx/>
              <a:buNone/>
              <a:defRPr sz="1800">
                <a:solidFill>
                  <a:srgbClr val="000000"/>
                </a:solidFill>
                <a:latin typeface="+mn-lt"/>
              </a:defRPr>
            </a:lvl4pPr>
            <a:lvl5pPr marL="746125" indent="0" algn="l" rtl="0" fontAlgn="base">
              <a:lnSpc>
                <a:spcPct val="100000"/>
              </a:lnSpc>
              <a:spcBef>
                <a:spcPts val="575"/>
              </a:spcBef>
              <a:spcAft>
                <a:spcPts val="75"/>
              </a:spcAft>
              <a:buClr>
                <a:schemeClr val="tx1"/>
              </a:buClr>
              <a:buSzPct val="70000"/>
              <a:buFontTx/>
              <a:buNone/>
              <a:defRPr sz="1600">
                <a:solidFill>
                  <a:srgbClr val="000000"/>
                </a:solidFill>
                <a:latin typeface="+mn-lt"/>
              </a:defRPr>
            </a:lvl5pPr>
            <a:lvl6pPr marL="22304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6pPr>
            <a:lvl7pPr marL="26876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7pPr>
            <a:lvl8pPr marL="31448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8pPr>
            <a:lvl9pPr marL="3602038" indent="-157163" algn="l" rtl="0" fontAlgn="base">
              <a:spcBef>
                <a:spcPct val="20000"/>
              </a:spcBef>
              <a:spcAft>
                <a:spcPct val="3000"/>
              </a:spcAft>
              <a:buClr>
                <a:schemeClr val="tx1"/>
              </a:buClr>
              <a:buSzPct val="70000"/>
              <a:buFont typeface="Arial" charset="0"/>
              <a:buChar char="►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algn="ctr"/>
            <a:r>
              <a:rPr lang="en-US" sz="2600" b="1" kern="0" dirty="0" smtClean="0">
                <a:solidFill>
                  <a:srgbClr val="7DB2D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ONG.LE – NXA14429 </a:t>
            </a:r>
            <a:endParaRPr lang="en-US" sz="2600" b="1" kern="0" dirty="0" smtClean="0">
              <a:solidFill>
                <a:srgbClr val="7DB2D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2200" kern="0" dirty="0" smtClean="0">
                <a:solidFill>
                  <a:srgbClr val="7DB2DB"/>
                </a:solidFill>
              </a:rPr>
              <a:t>MCAL Team</a:t>
            </a:r>
            <a:endParaRPr lang="en-US" sz="1700" kern="0" dirty="0" smtClean="0">
              <a:solidFill>
                <a:srgbClr val="F67B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167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60108"/>
            <a:ext cx="6342437" cy="466724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3 </a:t>
            </a:r>
            <a:r>
              <a:rPr lang="en-US" b="1" dirty="0" smtClean="0">
                <a:solidFill>
                  <a:srgbClr val="FFAD00"/>
                </a:solidFill>
              </a:rPr>
              <a:t>Features and parameters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Single wire </a:t>
            </a:r>
            <a:r>
              <a:rPr lang="en-US" dirty="0" smtClean="0"/>
              <a:t>communications</a:t>
            </a:r>
            <a:r>
              <a:rPr lang="en-US" dirty="0"/>
              <a:t> </a:t>
            </a:r>
            <a:r>
              <a:rPr lang="en-US" dirty="0" smtClean="0"/>
              <a:t>with 40</a:t>
            </a:r>
            <a:r>
              <a:rPr lang="en-US" dirty="0"/>
              <a:t> </a:t>
            </a:r>
            <a:r>
              <a:rPr lang="en-US" dirty="0" smtClean="0"/>
              <a:t>meters</a:t>
            </a:r>
            <a:r>
              <a:rPr lang="en-US" dirty="0"/>
              <a:t> bus </a:t>
            </a:r>
            <a:r>
              <a:rPr lang="en-US" dirty="0" smtClean="0"/>
              <a:t>lengt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Multi-cast reception with time synchronization, without crystals or </a:t>
            </a:r>
            <a:r>
              <a:rPr lang="en-US" dirty="0"/>
              <a:t>ceramic </a:t>
            </a:r>
            <a:r>
              <a:rPr lang="en-US" dirty="0" smtClean="0"/>
              <a:t>resonator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Operating voltage</a:t>
            </a:r>
            <a:r>
              <a:rPr lang="en-US" dirty="0" smtClean="0"/>
              <a:t>: </a:t>
            </a:r>
            <a:r>
              <a:rPr lang="en-US" dirty="0"/>
              <a:t>9 - 18V </a:t>
            </a:r>
            <a:r>
              <a:rPr lang="en-US" dirty="0" smtClean="0"/>
              <a:t>(</a:t>
            </a:r>
            <a:r>
              <a:rPr lang="en-US" dirty="0" smtClean="0"/>
              <a:t>Default</a:t>
            </a:r>
            <a:r>
              <a:rPr lang="en-US" dirty="0" smtClean="0"/>
              <a:t>: </a:t>
            </a:r>
            <a:r>
              <a:rPr lang="en-US" dirty="0"/>
              <a:t>12V</a:t>
            </a:r>
            <a:r>
              <a:rPr lang="en-US" dirty="0" smtClean="0"/>
              <a:t>)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Baudrate</a:t>
            </a:r>
            <a:r>
              <a:rPr lang="en-US" dirty="0" smtClean="0"/>
              <a:t>: </a:t>
            </a:r>
            <a:r>
              <a:rPr lang="en-US" dirty="0" smtClean="0"/>
              <a:t>1 - 20 </a:t>
            </a:r>
            <a:r>
              <a:rPr lang="en-US" dirty="0"/>
              <a:t>Kbit/s </a:t>
            </a:r>
            <a:r>
              <a:rPr lang="en-US" dirty="0" smtClean="0"/>
              <a:t>(limited by EMI</a:t>
            </a:r>
            <a:r>
              <a:rPr lang="en-US" dirty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Hardware support: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UART</a:t>
            </a:r>
            <a:r>
              <a:rPr lang="en-US" dirty="0"/>
              <a:t>/ SCI/ ESCI/ GPIO/ FLEXIO/ LINLFEX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42" name="Picture 2" descr="Kết quả hình ảnh cho bus protocol L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6934" y="2318186"/>
            <a:ext cx="5527878" cy="2554433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4538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4 </a:t>
            </a:r>
            <a:r>
              <a:rPr lang="en-US" b="1" dirty="0" smtClean="0">
                <a:solidFill>
                  <a:srgbClr val="FFAD00"/>
                </a:solidFill>
              </a:rPr>
              <a:t>Application </a:t>
            </a:r>
            <a:endParaRPr lang="en-US" b="1" dirty="0">
              <a:solidFill>
                <a:srgbClr val="FFAD00"/>
              </a:solidFill>
            </a:endParaRPr>
          </a:p>
        </p:txBody>
      </p:sp>
      <p:pic>
        <p:nvPicPr>
          <p:cNvPr id="15" name="Picture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0" y="1580015"/>
            <a:ext cx="8917742" cy="436311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06674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6884738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5 </a:t>
            </a:r>
            <a:r>
              <a:rPr lang="en-US" b="1" dirty="0" smtClean="0">
                <a:solidFill>
                  <a:srgbClr val="FFAD00"/>
                </a:solidFill>
              </a:rPr>
              <a:t>The 7 </a:t>
            </a:r>
            <a:r>
              <a:rPr lang="en-US" b="1" dirty="0">
                <a:solidFill>
                  <a:srgbClr val="FFAD00"/>
                </a:solidFill>
              </a:rPr>
              <a:t>Layers of the OSI Model</a:t>
            </a: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b="1" dirty="0" smtClean="0"/>
              <a:t>Physical</a:t>
            </a:r>
            <a:r>
              <a:rPr lang="en-US" b="1" dirty="0"/>
              <a:t>: </a:t>
            </a:r>
            <a:r>
              <a:rPr lang="en-US" dirty="0"/>
              <a:t>What is the hardware structure and type of signal on the bus</a:t>
            </a:r>
            <a:r>
              <a:rPr lang="en-US" dirty="0" smtClean="0"/>
              <a:t>?</a:t>
            </a:r>
            <a:endParaRPr lang="en-US" dirty="0"/>
          </a:p>
          <a:p>
            <a:pPr marL="233363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b="1" dirty="0" smtClean="0"/>
              <a:t>Data link:</a:t>
            </a:r>
            <a:r>
              <a:rPr lang="en-US" dirty="0"/>
              <a:t> How does the LIN model work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149" y="1622703"/>
            <a:ext cx="4778284" cy="407052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753810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4151896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 smtClean="0">
                <a:solidFill>
                  <a:srgbClr val="FFAD00"/>
                </a:solidFill>
              </a:rPr>
              <a:t>O</a:t>
            </a:r>
            <a:r>
              <a:rPr lang="en-US" b="1" dirty="0" smtClean="0">
                <a:solidFill>
                  <a:srgbClr val="FFAD00"/>
                </a:solidFill>
              </a:rPr>
              <a:t>peration </a:t>
            </a:r>
            <a:r>
              <a:rPr lang="en-US" b="1" dirty="0">
                <a:solidFill>
                  <a:srgbClr val="FFAD00"/>
                </a:solidFill>
              </a:rPr>
              <a:t>of </a:t>
            </a:r>
            <a:r>
              <a:rPr lang="en-US" b="1" dirty="0" smtClean="0">
                <a:solidFill>
                  <a:srgbClr val="FFAD00"/>
                </a:solidFill>
              </a:rPr>
              <a:t>LIN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sz="2000" dirty="0" smtClean="0"/>
              <a:t>1 </a:t>
            </a:r>
            <a:r>
              <a:rPr lang="en-US" sz="2000" dirty="0"/>
              <a:t>master node, </a:t>
            </a:r>
            <a:r>
              <a:rPr lang="en-US" sz="2000" dirty="0"/>
              <a:t>typically up to 15 </a:t>
            </a:r>
            <a:r>
              <a:rPr lang="en-US" sz="2000" dirty="0" smtClean="0"/>
              <a:t>slave nodes</a:t>
            </a:r>
            <a:endParaRPr lang="en-US" sz="20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000" b="1" dirty="0"/>
              <a:t>Master node </a:t>
            </a:r>
            <a:r>
              <a:rPr lang="en-US" sz="2000" dirty="0"/>
              <a:t>decides the rules of LIN's network operation through the </a:t>
            </a:r>
            <a:r>
              <a:rPr lang="en-US" sz="2000" b="1" dirty="0"/>
              <a:t>Token principle </a:t>
            </a:r>
            <a:r>
              <a:rPr lang="en-US" sz="2000" dirty="0"/>
              <a:t>(the PID field in the header)</a:t>
            </a:r>
            <a:endParaRPr lang="en-US" sz="2000" dirty="0"/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451420" y="2035432"/>
            <a:ext cx="7501077" cy="3320339"/>
          </a:xfrm>
          <a:prstGeom prst="rect">
            <a:avLst/>
          </a:prstGeom>
          <a:ln w="12700">
            <a:noFill/>
          </a:ln>
        </p:spPr>
      </p:pic>
      <p:sp>
        <p:nvSpPr>
          <p:cNvPr id="8" name="Round Single Corner Rectangle 7"/>
          <p:cNvSpPr/>
          <p:nvPr/>
        </p:nvSpPr>
        <p:spPr>
          <a:xfrm>
            <a:off x="4451420" y="1704038"/>
            <a:ext cx="1893435" cy="2204771"/>
          </a:xfrm>
          <a:prstGeom prst="round1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 dirty="0">
                <a:solidFill>
                  <a:srgbClr val="F67B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scope of the driver</a:t>
            </a:r>
            <a:endParaRPr lang="en-US" b="1" dirty="0">
              <a:solidFill>
                <a:srgbClr val="F67B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532932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7"/>
            <a:ext cx="6113219" cy="258308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>
                <a:solidFill>
                  <a:srgbClr val="FFAD00"/>
                </a:solidFill>
              </a:rPr>
              <a:t>Operation of LIN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AD00"/>
                </a:solidFill>
              </a:rPr>
              <a:t>(Continues)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000" b="1" dirty="0" smtClean="0">
                <a:solidFill>
                  <a:srgbClr val="00B050"/>
                </a:solidFill>
              </a:rPr>
              <a:t>Master Task</a:t>
            </a:r>
            <a:r>
              <a:rPr lang="en-US" sz="2000" dirty="0" smtClean="0">
                <a:solidFill>
                  <a:srgbClr val="00B050"/>
                </a:solidFill>
              </a:rPr>
              <a:t>: Master node</a:t>
            </a:r>
            <a:endParaRPr lang="en-US" sz="2000" dirty="0" smtClean="0">
              <a:solidFill>
                <a:srgbClr val="00B05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Determine </a:t>
            </a:r>
            <a:r>
              <a:rPr lang="en-US" sz="1800" dirty="0"/>
              <a:t>the order and priority of the messa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Control </a:t>
            </a:r>
            <a:r>
              <a:rPr lang="en-US" sz="1800" dirty="0" smtClean="0"/>
              <a:t>of </a:t>
            </a:r>
            <a:r>
              <a:rPr lang="en-US" sz="1800" dirty="0"/>
              <a:t>the network activity by sending the Head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Receive wake up signals from slave nod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Set network to sleep mode</a:t>
            </a: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6638184" y="1154848"/>
            <a:ext cx="4754273" cy="2448155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endParaRPr lang="en-US" sz="18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000" b="1" dirty="0" smtClean="0">
                <a:solidFill>
                  <a:srgbClr val="0070C0"/>
                </a:solidFill>
              </a:rPr>
              <a:t>Slave Task</a:t>
            </a:r>
            <a:r>
              <a:rPr lang="en-US" sz="2000" dirty="0" smtClean="0">
                <a:solidFill>
                  <a:srgbClr val="0070C0"/>
                </a:solidFill>
              </a:rPr>
              <a:t>: Master</a:t>
            </a:r>
            <a:r>
              <a:rPr lang="en-US" sz="2000" dirty="0">
                <a:solidFill>
                  <a:srgbClr val="0070C0"/>
                </a:solidFill>
              </a:rPr>
              <a:t>, </a:t>
            </a:r>
            <a:r>
              <a:rPr lang="en-US" sz="2000" dirty="0" smtClean="0">
                <a:solidFill>
                  <a:srgbClr val="0070C0"/>
                </a:solidFill>
              </a:rPr>
              <a:t>Slave nodes</a:t>
            </a:r>
            <a:endParaRPr lang="en-US" sz="2000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Detect </a:t>
            </a:r>
            <a:r>
              <a:rPr lang="en-US" sz="1800" dirty="0" smtClean="0"/>
              <a:t>break field of header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/>
              <a:t>Based on the PID of the header to respond </a:t>
            </a:r>
            <a:r>
              <a:rPr lang="en-US" sz="1800" dirty="0" smtClean="0"/>
              <a:t>compatible</a:t>
            </a:r>
            <a:endParaRPr lang="en-US" sz="1800" dirty="0"/>
          </a:p>
        </p:txBody>
      </p:sp>
      <p:grpSp>
        <p:nvGrpSpPr>
          <p:cNvPr id="3" name="Group 2"/>
          <p:cNvGrpSpPr/>
          <p:nvPr/>
        </p:nvGrpSpPr>
        <p:grpSpPr>
          <a:xfrm>
            <a:off x="1559033" y="3603004"/>
            <a:ext cx="9144000" cy="2438400"/>
            <a:chOff x="1343025" y="3319105"/>
            <a:chExt cx="9144000" cy="2438400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016376" y="4614505"/>
              <a:ext cx="3797301" cy="461963"/>
              <a:chOff x="1824" y="1968"/>
              <a:chExt cx="2592" cy="291"/>
            </a:xfrm>
          </p:grpSpPr>
          <p:grpSp>
            <p:nvGrpSpPr>
              <p:cNvPr id="57" name="Group 56"/>
              <p:cNvGrpSpPr>
                <a:grpSpLocks/>
              </p:cNvGrpSpPr>
              <p:nvPr/>
            </p:nvGrpSpPr>
            <p:grpSpPr bwMode="auto">
              <a:xfrm>
                <a:off x="1824" y="1968"/>
                <a:ext cx="864" cy="96"/>
                <a:chOff x="2352" y="1680"/>
                <a:chExt cx="2304" cy="192"/>
              </a:xfrm>
            </p:grpSpPr>
            <p:sp>
              <p:nvSpPr>
                <p:cNvPr id="81" name="Freeform 80"/>
                <p:cNvSpPr>
                  <a:spLocks/>
                </p:cNvSpPr>
                <p:nvPr/>
              </p:nvSpPr>
              <p:spPr bwMode="auto">
                <a:xfrm>
                  <a:off x="2880" y="1680"/>
                  <a:ext cx="1584" cy="192"/>
                </a:xfrm>
                <a:custGeom>
                  <a:avLst/>
                  <a:gdLst>
                    <a:gd name="T0" fmla="*/ 0 w 1536"/>
                    <a:gd name="T1" fmla="*/ 192 h 192"/>
                    <a:gd name="T2" fmla="*/ 1488 w 1536"/>
                    <a:gd name="T3" fmla="*/ 192 h 192"/>
                    <a:gd name="T4" fmla="*/ 1536 w 1536"/>
                    <a:gd name="T5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36" h="192">
                      <a:moveTo>
                        <a:pt x="0" y="192"/>
                      </a:moveTo>
                      <a:lnTo>
                        <a:pt x="1488" y="192"/>
                      </a:lnTo>
                      <a:lnTo>
                        <a:pt x="1536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2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307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3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326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4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456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5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3648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6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3840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7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03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8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9" name="Freeform 88"/>
                <p:cNvSpPr>
                  <a:spLocks/>
                </p:cNvSpPr>
                <p:nvPr/>
              </p:nvSpPr>
              <p:spPr bwMode="auto">
                <a:xfrm>
                  <a:off x="2352" y="1680"/>
                  <a:ext cx="2304" cy="192"/>
                </a:xfrm>
                <a:custGeom>
                  <a:avLst/>
                  <a:gdLst>
                    <a:gd name="T0" fmla="*/ 0 w 2293"/>
                    <a:gd name="T1" fmla="*/ 2 h 192"/>
                    <a:gd name="T2" fmla="*/ 325 w 2293"/>
                    <a:gd name="T3" fmla="*/ 0 h 192"/>
                    <a:gd name="T4" fmla="*/ 373 w 2293"/>
                    <a:gd name="T5" fmla="*/ 192 h 192"/>
                    <a:gd name="T6" fmla="*/ 529 w 2293"/>
                    <a:gd name="T7" fmla="*/ 192 h 192"/>
                    <a:gd name="T8" fmla="*/ 581 w 2293"/>
                    <a:gd name="T9" fmla="*/ 0 h 192"/>
                    <a:gd name="T10" fmla="*/ 2293 w 2293"/>
                    <a:gd name="T11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93" h="192">
                      <a:moveTo>
                        <a:pt x="0" y="2"/>
                      </a:moveTo>
                      <a:lnTo>
                        <a:pt x="325" y="0"/>
                      </a:lnTo>
                      <a:lnTo>
                        <a:pt x="373" y="192"/>
                      </a:lnTo>
                      <a:lnTo>
                        <a:pt x="529" y="192"/>
                      </a:lnTo>
                      <a:lnTo>
                        <a:pt x="581" y="0"/>
                      </a:lnTo>
                      <a:lnTo>
                        <a:pt x="2293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triangle" w="med" len="med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grpSp>
            <p:nvGrpSpPr>
              <p:cNvPr id="58" name="Group 57"/>
              <p:cNvGrpSpPr>
                <a:grpSpLocks/>
              </p:cNvGrpSpPr>
              <p:nvPr/>
            </p:nvGrpSpPr>
            <p:grpSpPr bwMode="auto">
              <a:xfrm>
                <a:off x="2688" y="1968"/>
                <a:ext cx="864" cy="96"/>
                <a:chOff x="2352" y="1680"/>
                <a:chExt cx="2304" cy="192"/>
              </a:xfrm>
            </p:grpSpPr>
            <p:sp>
              <p:nvSpPr>
                <p:cNvPr id="72" name="Freeform 71"/>
                <p:cNvSpPr>
                  <a:spLocks/>
                </p:cNvSpPr>
                <p:nvPr/>
              </p:nvSpPr>
              <p:spPr bwMode="auto">
                <a:xfrm>
                  <a:off x="2880" y="1680"/>
                  <a:ext cx="1584" cy="192"/>
                </a:xfrm>
                <a:custGeom>
                  <a:avLst/>
                  <a:gdLst>
                    <a:gd name="T0" fmla="*/ 0 w 1536"/>
                    <a:gd name="T1" fmla="*/ 192 h 192"/>
                    <a:gd name="T2" fmla="*/ 1488 w 1536"/>
                    <a:gd name="T3" fmla="*/ 192 h 192"/>
                    <a:gd name="T4" fmla="*/ 1536 w 1536"/>
                    <a:gd name="T5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36" h="192">
                      <a:moveTo>
                        <a:pt x="0" y="192"/>
                      </a:moveTo>
                      <a:lnTo>
                        <a:pt x="1488" y="192"/>
                      </a:lnTo>
                      <a:lnTo>
                        <a:pt x="1536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3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07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5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3456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6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3648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7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840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8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403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9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80" name="Freeform 79"/>
                <p:cNvSpPr>
                  <a:spLocks/>
                </p:cNvSpPr>
                <p:nvPr/>
              </p:nvSpPr>
              <p:spPr bwMode="auto">
                <a:xfrm>
                  <a:off x="2352" y="1680"/>
                  <a:ext cx="2304" cy="192"/>
                </a:xfrm>
                <a:custGeom>
                  <a:avLst/>
                  <a:gdLst>
                    <a:gd name="T0" fmla="*/ 0 w 2293"/>
                    <a:gd name="T1" fmla="*/ 2 h 192"/>
                    <a:gd name="T2" fmla="*/ 325 w 2293"/>
                    <a:gd name="T3" fmla="*/ 0 h 192"/>
                    <a:gd name="T4" fmla="*/ 373 w 2293"/>
                    <a:gd name="T5" fmla="*/ 192 h 192"/>
                    <a:gd name="T6" fmla="*/ 529 w 2293"/>
                    <a:gd name="T7" fmla="*/ 192 h 192"/>
                    <a:gd name="T8" fmla="*/ 581 w 2293"/>
                    <a:gd name="T9" fmla="*/ 0 h 192"/>
                    <a:gd name="T10" fmla="*/ 2293 w 2293"/>
                    <a:gd name="T11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93" h="192">
                      <a:moveTo>
                        <a:pt x="0" y="2"/>
                      </a:moveTo>
                      <a:lnTo>
                        <a:pt x="325" y="0"/>
                      </a:lnTo>
                      <a:lnTo>
                        <a:pt x="373" y="192"/>
                      </a:lnTo>
                      <a:lnTo>
                        <a:pt x="529" y="192"/>
                      </a:lnTo>
                      <a:lnTo>
                        <a:pt x="581" y="0"/>
                      </a:lnTo>
                      <a:lnTo>
                        <a:pt x="2293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triangle" w="med" len="med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grpSp>
            <p:nvGrpSpPr>
              <p:cNvPr id="59" name="Group 58"/>
              <p:cNvGrpSpPr>
                <a:grpSpLocks/>
              </p:cNvGrpSpPr>
              <p:nvPr/>
            </p:nvGrpSpPr>
            <p:grpSpPr bwMode="auto">
              <a:xfrm>
                <a:off x="3552" y="1968"/>
                <a:ext cx="864" cy="96"/>
                <a:chOff x="2352" y="1680"/>
                <a:chExt cx="2304" cy="192"/>
              </a:xfrm>
            </p:grpSpPr>
            <p:sp>
              <p:nvSpPr>
                <p:cNvPr id="63" name="Freeform 62"/>
                <p:cNvSpPr>
                  <a:spLocks/>
                </p:cNvSpPr>
                <p:nvPr/>
              </p:nvSpPr>
              <p:spPr bwMode="auto">
                <a:xfrm>
                  <a:off x="2880" y="1680"/>
                  <a:ext cx="1584" cy="192"/>
                </a:xfrm>
                <a:custGeom>
                  <a:avLst/>
                  <a:gdLst>
                    <a:gd name="T0" fmla="*/ 0 w 1536"/>
                    <a:gd name="T1" fmla="*/ 192 h 192"/>
                    <a:gd name="T2" fmla="*/ 1488 w 1536"/>
                    <a:gd name="T3" fmla="*/ 192 h 192"/>
                    <a:gd name="T4" fmla="*/ 1536 w 1536"/>
                    <a:gd name="T5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36" h="192">
                      <a:moveTo>
                        <a:pt x="0" y="192"/>
                      </a:moveTo>
                      <a:lnTo>
                        <a:pt x="1488" y="192"/>
                      </a:lnTo>
                      <a:lnTo>
                        <a:pt x="1536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4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07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26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6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3456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7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648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8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840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69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403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0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FF9900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71" name="Freeform 70"/>
                <p:cNvSpPr>
                  <a:spLocks/>
                </p:cNvSpPr>
                <p:nvPr/>
              </p:nvSpPr>
              <p:spPr bwMode="auto">
                <a:xfrm>
                  <a:off x="2352" y="1680"/>
                  <a:ext cx="2304" cy="192"/>
                </a:xfrm>
                <a:custGeom>
                  <a:avLst/>
                  <a:gdLst>
                    <a:gd name="T0" fmla="*/ 0 w 2293"/>
                    <a:gd name="T1" fmla="*/ 2 h 192"/>
                    <a:gd name="T2" fmla="*/ 325 w 2293"/>
                    <a:gd name="T3" fmla="*/ 0 h 192"/>
                    <a:gd name="T4" fmla="*/ 373 w 2293"/>
                    <a:gd name="T5" fmla="*/ 192 h 192"/>
                    <a:gd name="T6" fmla="*/ 529 w 2293"/>
                    <a:gd name="T7" fmla="*/ 192 h 192"/>
                    <a:gd name="T8" fmla="*/ 581 w 2293"/>
                    <a:gd name="T9" fmla="*/ 0 h 192"/>
                    <a:gd name="T10" fmla="*/ 2293 w 2293"/>
                    <a:gd name="T11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93" h="192">
                      <a:moveTo>
                        <a:pt x="0" y="2"/>
                      </a:moveTo>
                      <a:lnTo>
                        <a:pt x="325" y="0"/>
                      </a:lnTo>
                      <a:lnTo>
                        <a:pt x="373" y="192"/>
                      </a:lnTo>
                      <a:lnTo>
                        <a:pt x="529" y="192"/>
                      </a:lnTo>
                      <a:lnTo>
                        <a:pt x="581" y="0"/>
                      </a:lnTo>
                      <a:lnTo>
                        <a:pt x="2293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9900"/>
                  </a:solidFill>
                  <a:prstDash val="solid"/>
                  <a:round/>
                  <a:headEnd type="triangle" w="med" len="med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sp>
            <p:nvSpPr>
              <p:cNvPr id="60" name="Text Box 34"/>
              <p:cNvSpPr txBox="1">
                <a:spLocks noChangeArrowheads="1"/>
              </p:cNvSpPr>
              <p:nvPr/>
            </p:nvSpPr>
            <p:spPr bwMode="auto">
              <a:xfrm>
                <a:off x="1942" y="2047"/>
                <a:ext cx="67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/>
                <a:r>
                  <a:rPr lang="en-US" sz="1600" b="1">
                    <a:latin typeface="Arial" panose="020B0604020202020204" pitchFamily="34" charset="0"/>
                  </a:rPr>
                  <a:t>data byte</a:t>
                </a:r>
              </a:p>
            </p:txBody>
          </p:sp>
          <p:sp>
            <p:nvSpPr>
              <p:cNvPr id="61" name="Text Box 35"/>
              <p:cNvSpPr txBox="1">
                <a:spLocks noChangeArrowheads="1"/>
              </p:cNvSpPr>
              <p:nvPr/>
            </p:nvSpPr>
            <p:spPr bwMode="auto">
              <a:xfrm>
                <a:off x="2806" y="2047"/>
                <a:ext cx="67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/>
                <a:r>
                  <a:rPr lang="en-US" sz="1600" b="1">
                    <a:latin typeface="Arial" panose="020B0604020202020204" pitchFamily="34" charset="0"/>
                  </a:rPr>
                  <a:t>data byte</a:t>
                </a:r>
              </a:p>
            </p:txBody>
          </p:sp>
          <p:sp>
            <p:nvSpPr>
              <p:cNvPr id="62" name="Text Box 36"/>
              <p:cNvSpPr txBox="1">
                <a:spLocks noChangeArrowheads="1"/>
              </p:cNvSpPr>
              <p:nvPr/>
            </p:nvSpPr>
            <p:spPr bwMode="auto">
              <a:xfrm>
                <a:off x="3675" y="2047"/>
                <a:ext cx="74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/>
                <a:r>
                  <a:rPr lang="en-US" sz="1600" b="1">
                    <a:latin typeface="Arial" panose="020B0604020202020204" pitchFamily="34" charset="0"/>
                  </a:rPr>
                  <a:t>checksum</a:t>
                </a:r>
              </a:p>
            </p:txBody>
          </p:sp>
        </p:grp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3875088" y="3596921"/>
              <a:ext cx="4221162" cy="560388"/>
              <a:chOff x="1728" y="1327"/>
              <a:chExt cx="2880" cy="353"/>
            </a:xfrm>
          </p:grpSpPr>
          <p:sp>
            <p:nvSpPr>
              <p:cNvPr id="33" name="Freeform 32"/>
              <p:cNvSpPr>
                <a:spLocks/>
              </p:cNvSpPr>
              <p:nvPr/>
            </p:nvSpPr>
            <p:spPr bwMode="auto">
              <a:xfrm flipH="1">
                <a:off x="3360" y="1584"/>
                <a:ext cx="1248" cy="96"/>
              </a:xfrm>
              <a:custGeom>
                <a:avLst/>
                <a:gdLst>
                  <a:gd name="T0" fmla="*/ 0 w 2976"/>
                  <a:gd name="T1" fmla="*/ 0 h 192"/>
                  <a:gd name="T2" fmla="*/ 240 w 2976"/>
                  <a:gd name="T3" fmla="*/ 0 h 192"/>
                  <a:gd name="T4" fmla="*/ 288 w 2976"/>
                  <a:gd name="T5" fmla="*/ 192 h 192"/>
                  <a:gd name="T6" fmla="*/ 2736 w 2976"/>
                  <a:gd name="T7" fmla="*/ 192 h 192"/>
                  <a:gd name="T8" fmla="*/ 2784 w 2976"/>
                  <a:gd name="T9" fmla="*/ 0 h 192"/>
                  <a:gd name="T10" fmla="*/ 2976 w 2976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76" h="192">
                    <a:moveTo>
                      <a:pt x="0" y="0"/>
                    </a:moveTo>
                    <a:lnTo>
                      <a:pt x="240" y="0"/>
                    </a:lnTo>
                    <a:lnTo>
                      <a:pt x="288" y="192"/>
                    </a:lnTo>
                    <a:lnTo>
                      <a:pt x="2736" y="192"/>
                    </a:lnTo>
                    <a:lnTo>
                      <a:pt x="2784" y="0"/>
                    </a:lnTo>
                    <a:lnTo>
                      <a:pt x="2976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grpSp>
            <p:nvGrpSpPr>
              <p:cNvPr id="34" name="Group 33"/>
              <p:cNvGrpSpPr>
                <a:grpSpLocks/>
              </p:cNvGrpSpPr>
              <p:nvPr/>
            </p:nvGrpSpPr>
            <p:grpSpPr bwMode="auto">
              <a:xfrm flipH="1">
                <a:off x="2544" y="1584"/>
                <a:ext cx="864" cy="96"/>
                <a:chOff x="2352" y="1680"/>
                <a:chExt cx="2304" cy="192"/>
              </a:xfrm>
            </p:grpSpPr>
            <p:sp>
              <p:nvSpPr>
                <p:cNvPr id="48" name="Freeform 47"/>
                <p:cNvSpPr>
                  <a:spLocks/>
                </p:cNvSpPr>
                <p:nvPr/>
              </p:nvSpPr>
              <p:spPr bwMode="auto">
                <a:xfrm>
                  <a:off x="2880" y="1680"/>
                  <a:ext cx="1584" cy="192"/>
                </a:xfrm>
                <a:custGeom>
                  <a:avLst/>
                  <a:gdLst>
                    <a:gd name="T0" fmla="*/ 0 w 1536"/>
                    <a:gd name="T1" fmla="*/ 192 h 192"/>
                    <a:gd name="T2" fmla="*/ 1488 w 1536"/>
                    <a:gd name="T3" fmla="*/ 192 h 192"/>
                    <a:gd name="T4" fmla="*/ 1536 w 1536"/>
                    <a:gd name="T5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36" h="192">
                      <a:moveTo>
                        <a:pt x="0" y="192"/>
                      </a:moveTo>
                      <a:lnTo>
                        <a:pt x="1488" y="192"/>
                      </a:lnTo>
                      <a:lnTo>
                        <a:pt x="1536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66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9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07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0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326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1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3456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2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648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3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3840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403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5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56" name="Freeform 55"/>
                <p:cNvSpPr>
                  <a:spLocks/>
                </p:cNvSpPr>
                <p:nvPr/>
              </p:nvSpPr>
              <p:spPr bwMode="auto">
                <a:xfrm>
                  <a:off x="2352" y="1680"/>
                  <a:ext cx="2304" cy="192"/>
                </a:xfrm>
                <a:custGeom>
                  <a:avLst/>
                  <a:gdLst>
                    <a:gd name="T0" fmla="*/ 0 w 2293"/>
                    <a:gd name="T1" fmla="*/ 2 h 192"/>
                    <a:gd name="T2" fmla="*/ 325 w 2293"/>
                    <a:gd name="T3" fmla="*/ 0 h 192"/>
                    <a:gd name="T4" fmla="*/ 373 w 2293"/>
                    <a:gd name="T5" fmla="*/ 192 h 192"/>
                    <a:gd name="T6" fmla="*/ 529 w 2293"/>
                    <a:gd name="T7" fmla="*/ 192 h 192"/>
                    <a:gd name="T8" fmla="*/ 581 w 2293"/>
                    <a:gd name="T9" fmla="*/ 0 h 192"/>
                    <a:gd name="T10" fmla="*/ 2293 w 2293"/>
                    <a:gd name="T11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93" h="192">
                      <a:moveTo>
                        <a:pt x="0" y="2"/>
                      </a:moveTo>
                      <a:lnTo>
                        <a:pt x="325" y="0"/>
                      </a:lnTo>
                      <a:lnTo>
                        <a:pt x="373" y="192"/>
                      </a:lnTo>
                      <a:lnTo>
                        <a:pt x="529" y="192"/>
                      </a:lnTo>
                      <a:lnTo>
                        <a:pt x="581" y="0"/>
                      </a:lnTo>
                      <a:lnTo>
                        <a:pt x="2293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66"/>
                  </a:solidFill>
                  <a:prstDash val="solid"/>
                  <a:round/>
                  <a:headEnd type="triangle" w="med" len="med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grpSp>
            <p:nvGrpSpPr>
              <p:cNvPr id="35" name="Group 34"/>
              <p:cNvGrpSpPr>
                <a:grpSpLocks/>
              </p:cNvGrpSpPr>
              <p:nvPr/>
            </p:nvGrpSpPr>
            <p:grpSpPr bwMode="auto">
              <a:xfrm flipH="1">
                <a:off x="1728" y="1584"/>
                <a:ext cx="864" cy="96"/>
                <a:chOff x="2352" y="1680"/>
                <a:chExt cx="2304" cy="192"/>
              </a:xfrm>
            </p:grpSpPr>
            <p:sp>
              <p:nvSpPr>
                <p:cNvPr id="39" name="Freeform 38"/>
                <p:cNvSpPr>
                  <a:spLocks/>
                </p:cNvSpPr>
                <p:nvPr/>
              </p:nvSpPr>
              <p:spPr bwMode="auto">
                <a:xfrm>
                  <a:off x="2880" y="1680"/>
                  <a:ext cx="1584" cy="192"/>
                </a:xfrm>
                <a:custGeom>
                  <a:avLst/>
                  <a:gdLst>
                    <a:gd name="T0" fmla="*/ 0 w 1536"/>
                    <a:gd name="T1" fmla="*/ 192 h 192"/>
                    <a:gd name="T2" fmla="*/ 1488 w 1536"/>
                    <a:gd name="T3" fmla="*/ 192 h 192"/>
                    <a:gd name="T4" fmla="*/ 1536 w 1536"/>
                    <a:gd name="T5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36" h="192">
                      <a:moveTo>
                        <a:pt x="0" y="192"/>
                      </a:moveTo>
                      <a:lnTo>
                        <a:pt x="1488" y="192"/>
                      </a:lnTo>
                      <a:lnTo>
                        <a:pt x="1536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66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307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1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326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2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456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3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3648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4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3840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4032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6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48" cy="192"/>
                </a:xfrm>
                <a:prstGeom prst="line">
                  <a:avLst/>
                </a:prstGeom>
                <a:noFill/>
                <a:ln w="12700">
                  <a:solidFill>
                    <a:srgbClr val="000066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7" name="Freeform 46"/>
                <p:cNvSpPr>
                  <a:spLocks/>
                </p:cNvSpPr>
                <p:nvPr/>
              </p:nvSpPr>
              <p:spPr bwMode="auto">
                <a:xfrm>
                  <a:off x="2352" y="1680"/>
                  <a:ext cx="2304" cy="192"/>
                </a:xfrm>
                <a:custGeom>
                  <a:avLst/>
                  <a:gdLst>
                    <a:gd name="T0" fmla="*/ 0 w 2293"/>
                    <a:gd name="T1" fmla="*/ 2 h 192"/>
                    <a:gd name="T2" fmla="*/ 325 w 2293"/>
                    <a:gd name="T3" fmla="*/ 0 h 192"/>
                    <a:gd name="T4" fmla="*/ 373 w 2293"/>
                    <a:gd name="T5" fmla="*/ 192 h 192"/>
                    <a:gd name="T6" fmla="*/ 529 w 2293"/>
                    <a:gd name="T7" fmla="*/ 192 h 192"/>
                    <a:gd name="T8" fmla="*/ 581 w 2293"/>
                    <a:gd name="T9" fmla="*/ 0 h 192"/>
                    <a:gd name="T10" fmla="*/ 2293 w 2293"/>
                    <a:gd name="T11" fmla="*/ 0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93" h="192">
                      <a:moveTo>
                        <a:pt x="0" y="2"/>
                      </a:moveTo>
                      <a:lnTo>
                        <a:pt x="325" y="0"/>
                      </a:lnTo>
                      <a:lnTo>
                        <a:pt x="373" y="192"/>
                      </a:lnTo>
                      <a:lnTo>
                        <a:pt x="529" y="192"/>
                      </a:lnTo>
                      <a:lnTo>
                        <a:pt x="581" y="0"/>
                      </a:lnTo>
                      <a:lnTo>
                        <a:pt x="2293" y="0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66"/>
                  </a:solidFill>
                  <a:prstDash val="solid"/>
                  <a:round/>
                  <a:headEnd type="triangle" w="med" len="med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sp>
            <p:nvSpPr>
              <p:cNvPr id="36" name="Text Box 59"/>
              <p:cNvSpPr txBox="1">
                <a:spLocks noChangeArrowheads="1"/>
              </p:cNvSpPr>
              <p:nvPr/>
            </p:nvSpPr>
            <p:spPr bwMode="auto">
              <a:xfrm>
                <a:off x="2554" y="1327"/>
                <a:ext cx="82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ynch field </a:t>
                </a:r>
              </a:p>
            </p:txBody>
          </p:sp>
          <p:sp>
            <p:nvSpPr>
              <p:cNvPr id="37" name="Text Box 60"/>
              <p:cNvSpPr txBox="1">
                <a:spLocks noChangeArrowheads="1"/>
              </p:cNvSpPr>
              <p:nvPr/>
            </p:nvSpPr>
            <p:spPr bwMode="auto">
              <a:xfrm>
                <a:off x="1794" y="1327"/>
                <a:ext cx="69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identifier </a:t>
                </a:r>
              </a:p>
            </p:txBody>
          </p:sp>
          <p:sp>
            <p:nvSpPr>
              <p:cNvPr id="38" name="Text Box 61"/>
              <p:cNvSpPr txBox="1">
                <a:spLocks noChangeArrowheads="1"/>
              </p:cNvSpPr>
              <p:nvPr/>
            </p:nvSpPr>
            <p:spPr bwMode="auto">
              <a:xfrm>
                <a:off x="3566" y="1327"/>
                <a:ext cx="89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ynch break </a:t>
                </a:r>
              </a:p>
            </p:txBody>
          </p:sp>
        </p:grp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8235950" y="3319105"/>
              <a:ext cx="2251075" cy="1828800"/>
              <a:chOff x="4704" y="1152"/>
              <a:chExt cx="1536" cy="1152"/>
            </a:xfrm>
          </p:grpSpPr>
          <p:sp>
            <p:nvSpPr>
              <p:cNvPr id="28" name="Rectangle 27"/>
              <p:cNvSpPr>
                <a:spLocks noChangeArrowheads="1"/>
              </p:cNvSpPr>
              <p:nvPr/>
            </p:nvSpPr>
            <p:spPr bwMode="auto">
              <a:xfrm>
                <a:off x="4704" y="1152"/>
                <a:ext cx="1536" cy="1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grpSp>
            <p:nvGrpSpPr>
              <p:cNvPr id="29" name="Group 28"/>
              <p:cNvGrpSpPr>
                <a:grpSpLocks/>
              </p:cNvGrpSpPr>
              <p:nvPr/>
            </p:nvGrpSpPr>
            <p:grpSpPr bwMode="auto">
              <a:xfrm>
                <a:off x="4752" y="1248"/>
                <a:ext cx="1152" cy="960"/>
                <a:chOff x="4752" y="1248"/>
                <a:chExt cx="1152" cy="960"/>
              </a:xfrm>
            </p:grpSpPr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4752" y="1248"/>
                  <a:ext cx="1152" cy="960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100000" prstMaterial="legacyMatte">
                  <a:bevelT w="13500" h="13500" prst="angle"/>
                  <a:bevelB w="13500" h="13500" prst="angle"/>
                  <a:extrusionClr>
                    <a:schemeClr val="bg2"/>
                  </a:extrusionClr>
                  <a:contourClr>
                    <a:schemeClr val="bg2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>
                      <a:latin typeface="Arial" panose="020B0604020202020204" pitchFamily="34" charset="0"/>
                    </a:rPr>
                    <a:t>Slave Node</a:t>
                  </a:r>
                </a:p>
              </p:txBody>
            </p:sp>
            <p:sp>
              <p:nvSpPr>
                <p:cNvPr id="31" name="Rectangle 30"/>
                <p:cNvSpPr>
                  <a:spLocks noChangeArrowheads="1"/>
                </p:cNvSpPr>
                <p:nvPr/>
              </p:nvSpPr>
              <p:spPr bwMode="auto">
                <a:xfrm>
                  <a:off x="4800" y="1886"/>
                  <a:ext cx="1056" cy="226"/>
                </a:xfrm>
                <a:prstGeom prst="rect">
                  <a:avLst/>
                </a:prstGeom>
                <a:solidFill>
                  <a:srgbClr val="FF9900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>
                      <a:latin typeface="Arial" panose="020B0604020202020204" pitchFamily="34" charset="0"/>
                    </a:rPr>
                    <a:t>Slave Task Trans</a:t>
                  </a:r>
                </a:p>
              </p:txBody>
            </p:sp>
            <p:sp>
              <p:nvSpPr>
                <p:cNvPr id="32" name="Rectangle 31"/>
                <p:cNvSpPr>
                  <a:spLocks noChangeArrowheads="1"/>
                </p:cNvSpPr>
                <p:nvPr/>
              </p:nvSpPr>
              <p:spPr bwMode="auto">
                <a:xfrm>
                  <a:off x="4800" y="1536"/>
                  <a:ext cx="1056" cy="226"/>
                </a:xfrm>
                <a:prstGeom prst="rect">
                  <a:avLst/>
                </a:prstGeom>
                <a:solidFill>
                  <a:srgbClr val="FF9900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>
                      <a:latin typeface="Arial" panose="020B0604020202020204" pitchFamily="34" charset="0"/>
                    </a:rPr>
                    <a:t>Slave Task Rec</a:t>
                  </a:r>
                </a:p>
              </p:txBody>
            </p:sp>
          </p:grpSp>
        </p:grp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1343025" y="3319105"/>
              <a:ext cx="2462213" cy="2438400"/>
              <a:chOff x="0" y="1152"/>
              <a:chExt cx="1680" cy="1536"/>
            </a:xfrm>
          </p:grpSpPr>
          <p:sp>
            <p:nvSpPr>
              <p:cNvPr id="13" name="Rectangle 12"/>
              <p:cNvSpPr>
                <a:spLocks noChangeArrowheads="1"/>
              </p:cNvSpPr>
              <p:nvPr/>
            </p:nvSpPr>
            <p:spPr bwMode="auto">
              <a:xfrm>
                <a:off x="0" y="1152"/>
                <a:ext cx="1680" cy="153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grpSp>
            <p:nvGrpSpPr>
              <p:cNvPr id="14" name="Group 13"/>
              <p:cNvGrpSpPr>
                <a:grpSpLocks/>
              </p:cNvGrpSpPr>
              <p:nvPr/>
            </p:nvGrpSpPr>
            <p:grpSpPr bwMode="auto">
              <a:xfrm>
                <a:off x="221" y="1296"/>
                <a:ext cx="1411" cy="1296"/>
                <a:chOff x="221" y="1296"/>
                <a:chExt cx="1411" cy="1296"/>
              </a:xfrm>
            </p:grpSpPr>
            <p:sp>
              <p:nvSpPr>
                <p:cNvPr id="15" name="Rectangle 14"/>
                <p:cNvSpPr>
                  <a:spLocks noChangeArrowheads="1"/>
                </p:cNvSpPr>
                <p:nvPr/>
              </p:nvSpPr>
              <p:spPr bwMode="auto">
                <a:xfrm>
                  <a:off x="480" y="1296"/>
                  <a:ext cx="1152" cy="1296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100000" prstMaterial="legacyMatte">
                  <a:bevelT w="13500" h="13500" prst="angle"/>
                  <a:bevelB w="13500" h="13500" prst="angle"/>
                  <a:extrusionClr>
                    <a:schemeClr val="bg2"/>
                  </a:extrusionClr>
                  <a:contourClr>
                    <a:schemeClr val="bg2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>
                      <a:latin typeface="Arial" panose="020B0604020202020204" pitchFamily="34" charset="0"/>
                    </a:rPr>
                    <a:t>Master Node</a:t>
                  </a:r>
                </a:p>
              </p:txBody>
            </p:sp>
            <p:sp>
              <p:nvSpPr>
                <p:cNvPr id="16" name="Rectangle 15"/>
                <p:cNvSpPr>
                  <a:spLocks noChangeArrowheads="1"/>
                </p:cNvSpPr>
                <p:nvPr/>
              </p:nvSpPr>
              <p:spPr bwMode="auto">
                <a:xfrm>
                  <a:off x="528" y="1536"/>
                  <a:ext cx="1056" cy="226"/>
                </a:xfrm>
                <a:prstGeom prst="rect">
                  <a:avLst/>
                </a:prstGeom>
                <a:solidFill>
                  <a:srgbClr val="000066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000066"/>
                  </a:extrusionClr>
                  <a:contourClr>
                    <a:srgbClr val="000066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 dirty="0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LIN Master Task</a:t>
                  </a:r>
                </a:p>
              </p:txBody>
            </p:sp>
            <p:sp>
              <p:nvSpPr>
                <p:cNvPr id="17" name="Rectangle 16"/>
                <p:cNvSpPr>
                  <a:spLocks noChangeArrowheads="1"/>
                </p:cNvSpPr>
                <p:nvPr/>
              </p:nvSpPr>
              <p:spPr bwMode="auto">
                <a:xfrm>
                  <a:off x="528" y="2270"/>
                  <a:ext cx="1056" cy="226"/>
                </a:xfrm>
                <a:prstGeom prst="rect">
                  <a:avLst/>
                </a:prstGeom>
                <a:solidFill>
                  <a:srgbClr val="FF9900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 dirty="0">
                      <a:latin typeface="Arial" panose="020B0604020202020204" pitchFamily="34" charset="0"/>
                    </a:rPr>
                    <a:t>Slave Task Trans</a:t>
                  </a:r>
                </a:p>
              </p:txBody>
            </p:sp>
            <p:sp>
              <p:nvSpPr>
                <p:cNvPr id="18" name="Rectangle 17"/>
                <p:cNvSpPr>
                  <a:spLocks noChangeArrowheads="1"/>
                </p:cNvSpPr>
                <p:nvPr/>
              </p:nvSpPr>
              <p:spPr bwMode="auto">
                <a:xfrm>
                  <a:off x="528" y="1920"/>
                  <a:ext cx="1056" cy="226"/>
                </a:xfrm>
                <a:prstGeom prst="rect">
                  <a:avLst/>
                </a:prstGeom>
                <a:solidFill>
                  <a:srgbClr val="FF9900"/>
                </a:solidFill>
                <a:ln w="12700"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algn="ctr" eaLnBrk="0" hangingPunct="0"/>
                  <a:r>
                    <a:rPr lang="en-US" sz="1600" b="1" dirty="0">
                      <a:latin typeface="Arial" panose="020B0604020202020204" pitchFamily="34" charset="0"/>
                    </a:rPr>
                    <a:t>Slave Task Rec</a:t>
                  </a:r>
                </a:p>
              </p:txBody>
            </p:sp>
            <p:grpSp>
              <p:nvGrpSpPr>
                <p:cNvPr id="19" name="Group 18"/>
                <p:cNvGrpSpPr>
                  <a:grpSpLocks/>
                </p:cNvGrpSpPr>
                <p:nvPr/>
              </p:nvGrpSpPr>
              <p:grpSpPr bwMode="auto">
                <a:xfrm>
                  <a:off x="288" y="1398"/>
                  <a:ext cx="192" cy="240"/>
                  <a:chOff x="288" y="1056"/>
                  <a:chExt cx="288" cy="240"/>
                </a:xfrm>
              </p:grpSpPr>
              <p:sp>
                <p:nvSpPr>
                  <p:cNvPr id="21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1056"/>
                    <a:ext cx="19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2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1296"/>
                    <a:ext cx="19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3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1056"/>
                    <a:ext cx="0" cy="72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4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152"/>
                    <a:ext cx="192" cy="48"/>
                  </a:xfrm>
                  <a:prstGeom prst="rect">
                    <a:avLst/>
                  </a:prstGeom>
                  <a:noFill/>
                  <a:ln w="12700">
                    <a:solidFill>
                      <a:srgbClr val="B2B2B2"/>
                    </a:solidFill>
                    <a:miter lim="800000"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5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288" y="1128"/>
                    <a:ext cx="19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6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288" y="1224"/>
                    <a:ext cx="19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  <p:sp>
                <p:nvSpPr>
                  <p:cNvPr id="27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1224"/>
                    <a:ext cx="0" cy="72"/>
                  </a:xfrm>
                  <a:prstGeom prst="line">
                    <a:avLst/>
                  </a:prstGeom>
                  <a:noFill/>
                  <a:ln w="12700">
                    <a:solidFill>
                      <a:srgbClr val="B2B2B2"/>
                    </a:solidFill>
                    <a:round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1" dir="t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rgbClr val="B2B2B2"/>
                    </a:extrusionClr>
                    <a:contourClr>
                      <a:srgbClr val="B2B2B2"/>
                    </a:contourClr>
                  </a:sp3d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flatTx/>
                  </a:bodyPr>
                  <a:lstStyle>
                    <a:defPPr>
                      <a:defRPr lang="en-GB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+mn-ea"/>
                        <a:cs typeface="+mn-cs"/>
                      </a:defRPr>
                    </a:lvl9pPr>
                  </a:lstStyle>
                  <a:p>
                    <a:endParaRPr lang="en-US"/>
                  </a:p>
                </p:txBody>
              </p:sp>
            </p:grpSp>
            <p:sp>
              <p:nvSpPr>
                <p:cNvPr id="20" name="Text Box 83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77" y="1804"/>
                  <a:ext cx="50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pPr eaLnBrk="0" hangingPunct="0"/>
                  <a:r>
                    <a:rPr lang="en-US" sz="1600" b="1">
                      <a:latin typeface="Arial" panose="020B0604020202020204" pitchFamily="34" charset="0"/>
                    </a:rPr>
                    <a:t>quartz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366178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759633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>
                <a:solidFill>
                  <a:srgbClr val="FFAD00"/>
                </a:solidFill>
              </a:rPr>
              <a:t>Operation of LIN</a:t>
            </a:r>
            <a:r>
              <a:rPr lang="en-US" b="1" dirty="0"/>
              <a:t> </a:t>
            </a:r>
            <a:r>
              <a:rPr lang="en-US" b="1" dirty="0">
                <a:solidFill>
                  <a:srgbClr val="FFAD00"/>
                </a:solidFill>
              </a:rPr>
              <a:t>(Continues)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</a:rPr>
              <a:t>Each node has </a:t>
            </a:r>
            <a:r>
              <a:rPr lang="en-US" b="1" dirty="0" smtClean="0">
                <a:solidFill>
                  <a:schemeClr val="tx1"/>
                </a:solidFill>
              </a:rPr>
              <a:t>3 operation state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rmal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Transmit/ Receive data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Sleep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Low power mode, l</a:t>
            </a:r>
            <a:r>
              <a:rPr lang="en-US" dirty="0" smtClean="0">
                <a:solidFill>
                  <a:schemeClr val="tx1"/>
                </a:solidFill>
              </a:rPr>
              <a:t>imit </a:t>
            </a:r>
            <a:r>
              <a:rPr lang="en-US" dirty="0">
                <a:solidFill>
                  <a:schemeClr val="tx1"/>
                </a:solidFill>
              </a:rPr>
              <a:t>operation, except transmit </a:t>
            </a:r>
            <a:r>
              <a:rPr lang="en-US" dirty="0" smtClean="0">
                <a:solidFill>
                  <a:schemeClr val="tx1"/>
                </a:solidFill>
              </a:rPr>
              <a:t>and </a:t>
            </a:r>
            <a:r>
              <a:rPr lang="en-US" dirty="0">
                <a:solidFill>
                  <a:schemeClr val="tx1"/>
                </a:solidFill>
              </a:rPr>
              <a:t>receive wakeup </a:t>
            </a:r>
            <a:r>
              <a:rPr lang="en-US" dirty="0" smtClean="0">
                <a:solidFill>
                  <a:schemeClr val="tx1"/>
                </a:solidFill>
              </a:rPr>
              <a:t>puls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Ini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Confi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smtClean="0">
                <a:solidFill>
                  <a:schemeClr val="tx1"/>
                </a:solidFill>
              </a:rPr>
              <a:t>operation mode… </a:t>
            </a:r>
            <a:r>
              <a:rPr lang="en-US" dirty="0" smtClean="0">
                <a:solidFill>
                  <a:schemeClr val="tx1"/>
                </a:solidFill>
              </a:rPr>
              <a:t>(&lt;100ms)</a:t>
            </a:r>
          </a:p>
          <a:p>
            <a:pPr marL="0" indent="0">
              <a:buNone/>
            </a:pPr>
            <a:endParaRPr lang="en-US" b="1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8579" y="1806143"/>
            <a:ext cx="5762711" cy="361730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170556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>
                <a:solidFill>
                  <a:srgbClr val="FFAD00"/>
                </a:solidFill>
              </a:rPr>
              <a:t>Operation of LIN</a:t>
            </a:r>
            <a:r>
              <a:rPr lang="en-US" b="1" dirty="0"/>
              <a:t> </a:t>
            </a:r>
            <a:r>
              <a:rPr lang="en-US" b="1" dirty="0">
                <a:solidFill>
                  <a:srgbClr val="FFAD00"/>
                </a:solidFill>
              </a:rPr>
              <a:t>(Continues) </a:t>
            </a:r>
            <a:r>
              <a:rPr lang="en-US" b="1" dirty="0" smtClean="0">
                <a:solidFill>
                  <a:srgbClr val="FFAD00"/>
                </a:solidFill>
              </a:rPr>
              <a:t>– </a:t>
            </a:r>
            <a:r>
              <a:rPr lang="en-US" b="1" dirty="0" smtClean="0">
                <a:solidFill>
                  <a:srgbClr val="FFAD00"/>
                </a:solidFill>
              </a:rPr>
              <a:t>NORMAL MODE</a:t>
            </a:r>
            <a:endParaRPr lang="en-US" dirty="0"/>
          </a:p>
        </p:txBody>
      </p:sp>
      <p:pic>
        <p:nvPicPr>
          <p:cNvPr id="6" name="Picture 5" descr="https://elearning.vector.com/portal/medien/vector_elearning/flash/lin_v2/chapter_3/EN/LIN_3.3_GRA_Schedul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76"/>
          <a:stretch/>
        </p:blipFill>
        <p:spPr bwMode="auto">
          <a:xfrm>
            <a:off x="456692" y="1789852"/>
            <a:ext cx="7331052" cy="4231685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948253" y="2558979"/>
            <a:ext cx="3903760" cy="209424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246674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>
                <a:solidFill>
                  <a:srgbClr val="FFAD00"/>
                </a:solidFill>
              </a:rPr>
              <a:t>Operation of LIN</a:t>
            </a:r>
            <a:r>
              <a:rPr lang="en-US" b="1" dirty="0"/>
              <a:t> </a:t>
            </a:r>
            <a:r>
              <a:rPr lang="en-US" b="1" dirty="0">
                <a:solidFill>
                  <a:srgbClr val="FFAD00"/>
                </a:solidFill>
              </a:rPr>
              <a:t>(Continues) – SLEEP </a:t>
            </a:r>
            <a:r>
              <a:rPr lang="en-US" b="1" dirty="0" smtClean="0">
                <a:solidFill>
                  <a:srgbClr val="FFAD00"/>
                </a:solidFill>
              </a:rPr>
              <a:t>MODE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de master </a:t>
            </a:r>
            <a:r>
              <a:rPr lang="en-US" b="1" dirty="0" smtClean="0">
                <a:solidFill>
                  <a:schemeClr val="tx1"/>
                </a:solidFill>
              </a:rPr>
              <a:t>send </a:t>
            </a:r>
            <a:r>
              <a:rPr lang="en-US" dirty="0" smtClean="0">
                <a:solidFill>
                  <a:schemeClr val="tx1"/>
                </a:solidFill>
              </a:rPr>
              <a:t>Sleep command to Bus:</a:t>
            </a:r>
          </a:p>
          <a:p>
            <a:pPr marL="679450" lvl="2" indent="-34290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8 bytes data</a:t>
            </a:r>
            <a:r>
              <a:rPr lang="en-GB" sz="2400" dirty="0">
                <a:solidFill>
                  <a:schemeClr val="tx1"/>
                </a:solidFill>
              </a:rPr>
              <a:t>:</a:t>
            </a:r>
            <a:r>
              <a:rPr lang="en-GB" sz="2400" dirty="0" smtClean="0">
                <a:solidFill>
                  <a:schemeClr val="tx1"/>
                </a:solidFill>
              </a:rPr>
              <a:t> </a:t>
            </a:r>
            <a:r>
              <a:rPr lang="en-GB" sz="2400" dirty="0" smtClean="0">
                <a:solidFill>
                  <a:schemeClr val="tx1"/>
                </a:solidFill>
              </a:rPr>
              <a:t>0x00</a:t>
            </a:r>
            <a:r>
              <a:rPr lang="en-GB" sz="2400" dirty="0">
                <a:solidFill>
                  <a:schemeClr val="tx1"/>
                </a:solidFill>
              </a:rPr>
              <a:t>, 0xFF, 0xFF, 0xFF, 0xFF, 0xFF, 0xFF, </a:t>
            </a:r>
            <a:r>
              <a:rPr lang="en-GB" sz="2400" dirty="0" smtClean="0">
                <a:solidFill>
                  <a:schemeClr val="tx1"/>
                </a:solidFill>
              </a:rPr>
              <a:t>0xFF</a:t>
            </a:r>
          </a:p>
          <a:p>
            <a:pPr marL="679450" lvl="2" indent="-342900">
              <a:buFont typeface="Wingdings" panose="05000000000000000000" pitchFamily="2" charset="2"/>
              <a:buChar char="Ø"/>
            </a:pPr>
            <a:r>
              <a:rPr lang="en-GB" sz="2400" dirty="0">
                <a:solidFill>
                  <a:schemeClr val="tx1"/>
                </a:solidFill>
              </a:rPr>
              <a:t>ID: 0x3C</a:t>
            </a:r>
            <a:endParaRPr lang="en-GB" sz="240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/>
                </a:solidFill>
              </a:rPr>
              <a:t>Bus LIN does </a:t>
            </a:r>
            <a:r>
              <a:rPr lang="en-US" b="1" dirty="0">
                <a:solidFill>
                  <a:schemeClr val="tx1"/>
                </a:solidFill>
              </a:rPr>
              <a:t>not operate</a:t>
            </a:r>
            <a:r>
              <a:rPr lang="en-US" dirty="0">
                <a:solidFill>
                  <a:schemeClr val="tx1"/>
                </a:solidFill>
              </a:rPr>
              <a:t> transmit / receive </a:t>
            </a:r>
            <a:r>
              <a:rPr lang="en-US" b="1" dirty="0">
                <a:solidFill>
                  <a:schemeClr val="tx1"/>
                </a:solidFill>
              </a:rPr>
              <a:t>within 4-10s</a:t>
            </a:r>
            <a:r>
              <a:rPr lang="en-US" dirty="0">
                <a:solidFill>
                  <a:schemeClr val="tx1"/>
                </a:solidFill>
              </a:rPr>
              <a:t>, the node </a:t>
            </a:r>
            <a:r>
              <a:rPr lang="en-US" b="1" dirty="0">
                <a:solidFill>
                  <a:schemeClr val="tx1"/>
                </a:solidFill>
              </a:rPr>
              <a:t>automatically </a:t>
            </a:r>
            <a:r>
              <a:rPr lang="en-US" b="1" dirty="0" smtClean="0">
                <a:solidFill>
                  <a:schemeClr val="tx1"/>
                </a:solidFill>
              </a:rPr>
              <a:t>Sleep</a:t>
            </a:r>
            <a:endParaRPr lang="en-US" b="1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8943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8281769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>
                <a:solidFill>
                  <a:srgbClr val="FFAD00"/>
                </a:solidFill>
              </a:rPr>
              <a:t>Operation of LIN</a:t>
            </a:r>
            <a:r>
              <a:rPr lang="en-US" b="1" dirty="0"/>
              <a:t> </a:t>
            </a:r>
            <a:r>
              <a:rPr lang="en-US" b="1" dirty="0">
                <a:solidFill>
                  <a:srgbClr val="FFAD00"/>
                </a:solidFill>
              </a:rPr>
              <a:t>(Continues) – WAKEUP </a:t>
            </a:r>
            <a:r>
              <a:rPr lang="en-US" b="1" dirty="0" smtClean="0">
                <a:solidFill>
                  <a:srgbClr val="FFAD00"/>
                </a:solidFill>
              </a:rPr>
              <a:t>MODE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ny </a:t>
            </a:r>
            <a:r>
              <a:rPr lang="en-US" dirty="0">
                <a:solidFill>
                  <a:schemeClr val="tx1"/>
                </a:solidFill>
              </a:rPr>
              <a:t>node can send a wakeup pulse: </a:t>
            </a:r>
            <a:r>
              <a:rPr lang="en-US" b="1" dirty="0"/>
              <a:t>dominant</a:t>
            </a:r>
            <a:r>
              <a:rPr lang="en-US" dirty="0"/>
              <a:t> </a:t>
            </a:r>
            <a:r>
              <a:rPr lang="en-US" b="1" dirty="0"/>
              <a:t>pulse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250us to </a:t>
            </a:r>
            <a:r>
              <a:rPr lang="en-US" dirty="0" smtClean="0">
                <a:solidFill>
                  <a:schemeClr val="tx1"/>
                </a:solidFill>
              </a:rPr>
              <a:t>5m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3454121" y="2604135"/>
            <a:ext cx="5870749" cy="308303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81814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84189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smtClean="0">
                <a:solidFill>
                  <a:srgbClr val="FFAD00"/>
                </a:solidFill>
              </a:rPr>
              <a:t>Hardware, </a:t>
            </a:r>
            <a:r>
              <a:rPr lang="en-US" b="1" dirty="0" smtClean="0">
                <a:solidFill>
                  <a:srgbClr val="FFAD00"/>
                </a:solidFill>
              </a:rPr>
              <a:t>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</a:rPr>
              <a:t>Node = MCU </a:t>
            </a:r>
            <a:r>
              <a:rPr lang="en-US" sz="2000" dirty="0">
                <a:solidFill>
                  <a:schemeClr val="tx1"/>
                </a:solidFill>
              </a:rPr>
              <a:t>+ Transceiver </a:t>
            </a:r>
            <a:r>
              <a:rPr lang="en-US" sz="2000" dirty="0" smtClean="0">
                <a:solidFill>
                  <a:schemeClr val="tx1"/>
                </a:solidFill>
              </a:rPr>
              <a:t>IC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</a:rPr>
              <a:t>IC transceiver </a:t>
            </a:r>
            <a:r>
              <a:rPr lang="en-US" sz="2000" dirty="0" err="1" smtClean="0">
                <a:solidFill>
                  <a:schemeClr val="tx1"/>
                </a:solidFill>
              </a:rPr>
              <a:t>phả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hỏ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ã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ề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iện</a:t>
            </a:r>
            <a:r>
              <a:rPr lang="en-US" sz="2000" dirty="0" smtClean="0">
                <a:solidFill>
                  <a:schemeClr val="tx1"/>
                </a:solidFill>
              </a:rPr>
              <a:t> Transceiver Delay (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ày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hần</a:t>
            </a:r>
            <a:r>
              <a:rPr lang="en-US" sz="2000" dirty="0" smtClean="0">
                <a:solidFill>
                  <a:schemeClr val="tx1"/>
                </a:solidFill>
              </a:rPr>
              <a:t> 4)</a:t>
            </a:r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1418" y="1195679"/>
            <a:ext cx="1872417" cy="1747546"/>
          </a:xfrm>
          <a:prstGeom prst="rect">
            <a:avLst/>
          </a:prstGeom>
          <a:noFill/>
          <a:ln w="28575">
            <a:solidFill>
              <a:srgbClr val="7DB2DB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141418" y="3351564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3" name="Rectangular Callout 2"/>
          <p:cNvSpPr/>
          <p:nvPr/>
        </p:nvSpPr>
        <p:spPr>
          <a:xfrm rot="5400000">
            <a:off x="7116765" y="3617915"/>
            <a:ext cx="1155697" cy="974727"/>
          </a:xfrm>
          <a:prstGeom prst="wedgeRectCallout">
            <a:avLst>
              <a:gd name="adj1" fmla="val -101305"/>
              <a:gd name="adj2" fmla="val -10189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ular Callout 13"/>
          <p:cNvSpPr/>
          <p:nvPr/>
        </p:nvSpPr>
        <p:spPr>
          <a:xfrm rot="5400000">
            <a:off x="8802916" y="3237879"/>
            <a:ext cx="747358" cy="974727"/>
          </a:xfrm>
          <a:prstGeom prst="wedgeRectCallout">
            <a:avLst>
              <a:gd name="adj1" fmla="val -100455"/>
              <a:gd name="adj2" fmla="val 2694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 rot="5400000">
            <a:off x="10707916" y="3244236"/>
            <a:ext cx="747358" cy="974727"/>
          </a:xfrm>
          <a:prstGeom prst="wedgeRectCallout">
            <a:avLst>
              <a:gd name="adj1" fmla="val -123396"/>
              <a:gd name="adj2" fmla="val 20935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208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45160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, 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Mứ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hô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hoạ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ộng</a:t>
            </a:r>
            <a:r>
              <a:rPr lang="en-US" sz="2000" dirty="0" smtClean="0">
                <a:solidFill>
                  <a:schemeClr val="tx1"/>
                </a:solidFill>
              </a:rPr>
              <a:t>: 1 (12V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Ngưỡ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ệ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áp</a:t>
            </a:r>
            <a:r>
              <a:rPr lang="en-US" sz="2000" dirty="0" smtClean="0">
                <a:solidFill>
                  <a:schemeClr val="tx1"/>
                </a:solidFill>
              </a:rPr>
              <a:t> 1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0 </a:t>
            </a:r>
            <a:r>
              <a:rPr lang="en-US" sz="2000" dirty="0" err="1" smtClean="0">
                <a:solidFill>
                  <a:schemeClr val="tx1"/>
                </a:solidFill>
              </a:rPr>
              <a:t>khá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o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quá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uyề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ận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5018" y="3794761"/>
            <a:ext cx="4221092" cy="1958339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96832" y="3348618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2" name="Picture 11" descr="https://elearning.vector.com/portal/medien/vector_elearning/flash/lin_v2/chapter_2/EN/LIN_2.3_GRA_SignalSpecificationReceivers_EN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34"/>
          <a:stretch/>
        </p:blipFill>
        <p:spPr bwMode="auto">
          <a:xfrm>
            <a:off x="9056786" y="1729297"/>
            <a:ext cx="2919314" cy="1318703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 descr="https://elearning.vector.com/portal/medien/vector_elearning/flash/lin_v2/chapter_2/EN/LIN_2.3_GRA_SignalSpecificationSenders_EN.png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07"/>
          <a:stretch/>
        </p:blipFill>
        <p:spPr bwMode="auto">
          <a:xfrm>
            <a:off x="6115268" y="1729297"/>
            <a:ext cx="2935166" cy="1329022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5167313" y="4371975"/>
            <a:ext cx="2971800" cy="476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4806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8 </a:t>
            </a:r>
            <a:r>
              <a:rPr lang="en-US" b="1" dirty="0" err="1" smtClean="0">
                <a:solidFill>
                  <a:srgbClr val="FFAD00"/>
                </a:solidFill>
              </a:rPr>
              <a:t>Lậ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ị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Dự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ê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bày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3</a:t>
            </a:r>
            <a:endParaRPr lang="en-US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87732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4154" y="4219229"/>
            <a:ext cx="3281036" cy="1522208"/>
          </a:xfrm>
          <a:prstGeom prst="rect">
            <a:avLst/>
          </a:prstGeom>
        </p:spPr>
      </p:pic>
      <p:sp>
        <p:nvSpPr>
          <p:cNvPr id="5" name="Down Arrow 4"/>
          <p:cNvSpPr/>
          <p:nvPr/>
        </p:nvSpPr>
        <p:spPr>
          <a:xfrm rot="8242125">
            <a:off x="7589293" y="2843758"/>
            <a:ext cx="687422" cy="1768316"/>
          </a:xfrm>
          <a:prstGeom prst="downArrow">
            <a:avLst/>
          </a:prstGeom>
          <a:solidFill>
            <a:srgbClr val="00B0F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120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a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ức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405757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sz="1700" dirty="0" smtClean="0">
                <a:solidFill>
                  <a:schemeClr val="tx1"/>
                </a:solidFill>
              </a:rPr>
              <a:t>Header </a:t>
            </a:r>
            <a:r>
              <a:rPr lang="en-US" sz="1700" dirty="0" err="1" smtClean="0">
                <a:solidFill>
                  <a:schemeClr val="tx1"/>
                </a:solidFill>
              </a:rPr>
              <a:t>được</a:t>
            </a:r>
            <a:r>
              <a:rPr lang="en-US" sz="1700" dirty="0" smtClean="0">
                <a:solidFill>
                  <a:schemeClr val="tx1"/>
                </a:solidFill>
              </a:rPr>
              <a:t> </a:t>
            </a:r>
            <a:r>
              <a:rPr lang="en-US" sz="1700" dirty="0" err="1" smtClean="0">
                <a:solidFill>
                  <a:schemeClr val="tx1"/>
                </a:solidFill>
              </a:rPr>
              <a:t>gửi</a:t>
            </a:r>
            <a:r>
              <a:rPr lang="en-US" sz="1700" dirty="0" smtClean="0">
                <a:solidFill>
                  <a:schemeClr val="tx1"/>
                </a:solidFill>
              </a:rPr>
              <a:t> </a:t>
            </a:r>
            <a:r>
              <a:rPr lang="en-US" sz="1700" dirty="0" err="1" smtClean="0">
                <a:solidFill>
                  <a:schemeClr val="tx1"/>
                </a:solidFill>
              </a:rPr>
              <a:t>bởi</a:t>
            </a:r>
            <a:r>
              <a:rPr lang="en-US" sz="1700" dirty="0" smtClean="0">
                <a:solidFill>
                  <a:schemeClr val="tx1"/>
                </a:solidFill>
              </a:rPr>
              <a:t> Master task (Master node)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en-US" sz="1700" dirty="0" smtClean="0"/>
              <a:t>Response </a:t>
            </a:r>
            <a:r>
              <a:rPr lang="en-US" sz="1700" dirty="0" err="1" smtClean="0"/>
              <a:t>được</a:t>
            </a:r>
            <a:r>
              <a:rPr lang="en-US" sz="1700" dirty="0" smtClean="0"/>
              <a:t> </a:t>
            </a:r>
            <a:r>
              <a:rPr lang="en-US" sz="1700" dirty="0" err="1" smtClean="0"/>
              <a:t>gửi</a:t>
            </a:r>
            <a:r>
              <a:rPr lang="en-US" sz="1700" dirty="0" smtClean="0"/>
              <a:t> </a:t>
            </a:r>
            <a:r>
              <a:rPr lang="en-US" sz="1700" dirty="0" err="1" smtClean="0"/>
              <a:t>bởi</a:t>
            </a:r>
            <a:r>
              <a:rPr lang="en-US" sz="1700" dirty="0" smtClean="0"/>
              <a:t> Slave task (Master/ Slave node)</a:t>
            </a:r>
            <a:endParaRPr lang="en-US" sz="1700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AD00"/>
                </a:solidFill>
              </a:rPr>
              <a:t>3.1 </a:t>
            </a:r>
            <a:r>
              <a:rPr lang="en-US" dirty="0" err="1">
                <a:solidFill>
                  <a:srgbClr val="FFAD00"/>
                </a:solidFill>
              </a:rPr>
              <a:t>Khu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truyền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/>
              <a:t>Mạng</a:t>
            </a:r>
            <a:r>
              <a:rPr lang="en-US" dirty="0"/>
              <a:t> LIN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 smtClean="0"/>
              <a:t>truyền</a:t>
            </a:r>
            <a:endParaRPr lang="en-US" dirty="0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317498" y="2263753"/>
            <a:ext cx="5758509" cy="2998284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4785" y="2263753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9701887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785389"/>
            <a:ext cx="5815746" cy="395501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: 13 – 50 bit </a:t>
            </a:r>
            <a:r>
              <a:rPr lang="en-US" sz="2200" dirty="0" err="1" smtClean="0"/>
              <a:t>xung</a:t>
            </a:r>
            <a:r>
              <a:rPr lang="en-US" sz="2200" dirty="0" smtClean="0"/>
              <a:t> </a:t>
            </a:r>
            <a:r>
              <a:rPr lang="en-US" sz="2200" dirty="0" err="1" smtClean="0"/>
              <a:t>thấp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0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 Delimiter: 1 - 2 bit </a:t>
            </a:r>
            <a:r>
              <a:rPr lang="en-US" sz="2200" dirty="0" err="1" smtClean="0"/>
              <a:t>cao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1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b="1" dirty="0" err="1" smtClean="0">
                <a:solidFill>
                  <a:schemeClr val="tx1"/>
                </a:solidFill>
              </a:rPr>
              <a:t>Báo</a:t>
            </a:r>
            <a:r>
              <a:rPr lang="en-US" sz="2200" b="1" dirty="0" smtClean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hiệu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bắt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đầu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khung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truyền</a:t>
            </a:r>
            <a:r>
              <a:rPr lang="en-US" sz="2200" b="1" dirty="0">
                <a:solidFill>
                  <a:schemeClr val="tx1"/>
                </a:solidFill>
              </a:rPr>
              <a:t> </a:t>
            </a:r>
            <a:r>
              <a:rPr lang="en-US" sz="2200" b="1" dirty="0" err="1">
                <a:solidFill>
                  <a:schemeClr val="tx1"/>
                </a:solidFill>
              </a:rPr>
              <a:t>mới</a:t>
            </a:r>
            <a:endParaRPr lang="en-US" sz="2200" b="1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200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smtClean="0">
                <a:solidFill>
                  <a:srgbClr val="FFAD00"/>
                </a:solidFill>
              </a:rPr>
              <a:t>Break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2" name="Content Placeholder 2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7750" y="1249680"/>
            <a:ext cx="5834794" cy="3116580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16438" t="8434" r="3643" b="7640"/>
          <a:stretch/>
        </p:blipFill>
        <p:spPr>
          <a:xfrm>
            <a:off x="6127750" y="4838701"/>
            <a:ext cx="4495800" cy="673100"/>
          </a:xfrm>
          <a:prstGeom prst="rect">
            <a:avLst/>
          </a:prstGeom>
          <a:ln>
            <a:noFill/>
          </a:ln>
        </p:spPr>
      </p:pic>
      <p:cxnSp>
        <p:nvCxnSpPr>
          <p:cNvPr id="10" name="Straight Connector 9"/>
          <p:cNvCxnSpPr/>
          <p:nvPr/>
        </p:nvCxnSpPr>
        <p:spPr>
          <a:xfrm>
            <a:off x="6332220" y="3325600"/>
            <a:ext cx="5080" cy="161758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8548687" y="3323669"/>
            <a:ext cx="1992313" cy="1613164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26159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+mj-lt"/>
              </a:rPr>
              <a:t>Độ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ài</a:t>
            </a:r>
            <a:r>
              <a:rPr lang="en-US" dirty="0" smtClean="0">
                <a:latin typeface="+mj-lt"/>
              </a:rPr>
              <a:t>: 1 byte - 0x5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>
                <a:latin typeface="+mj-lt"/>
              </a:rPr>
              <a:t>K</a:t>
            </a:r>
            <a:r>
              <a:rPr lang="en-US" dirty="0" err="1" smtClean="0">
                <a:latin typeface="+mj-lt"/>
              </a:rPr>
              <a:t>iể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uyền</a:t>
            </a:r>
            <a:r>
              <a:rPr lang="en-US" dirty="0" smtClean="0">
                <a:latin typeface="+mj-lt"/>
              </a:rPr>
              <a:t> </a:t>
            </a:r>
            <a:r>
              <a:rPr lang="en-US" dirty="0" smtClean="0"/>
              <a:t>LSB </a:t>
            </a:r>
            <a:r>
              <a:rPr lang="en-US" dirty="0" smtClean="0">
                <a:latin typeface="+mj-lt"/>
              </a:rPr>
              <a:t>(Least </a:t>
            </a:r>
            <a:r>
              <a:rPr lang="en-US" dirty="0">
                <a:latin typeface="+mj-lt"/>
              </a:rPr>
              <a:t>Significant Bit</a:t>
            </a:r>
            <a:r>
              <a:rPr lang="en-US" dirty="0" smtClean="0"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latin typeface="+mj-lt"/>
              </a:rPr>
              <a:t>Slave node </a:t>
            </a:r>
            <a:r>
              <a:rPr lang="en-US" b="1" dirty="0" err="1" smtClean="0">
                <a:latin typeface="+mj-lt"/>
              </a:rPr>
              <a:t>đồng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bộ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baudrate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với</a:t>
            </a:r>
            <a:r>
              <a:rPr lang="en-US" b="1" dirty="0" smtClean="0">
                <a:latin typeface="+mj-lt"/>
              </a:rPr>
              <a:t> master node</a:t>
            </a:r>
            <a:endParaRPr lang="en-US" b="1" dirty="0">
              <a:latin typeface="+mj-lt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Sycn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15268" y="1219200"/>
            <a:ext cx="5817652" cy="3150069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4"/>
          <a:srcRect l="2932" t="6905" r="1094" b="8719"/>
          <a:stretch/>
        </p:blipFill>
        <p:spPr>
          <a:xfrm>
            <a:off x="6153149" y="4889499"/>
            <a:ext cx="5588001" cy="685801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851651" y="3314700"/>
            <a:ext cx="1685924" cy="170243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0125075" y="3314700"/>
            <a:ext cx="1558925" cy="172085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9852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1 byt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: </a:t>
            </a:r>
            <a:r>
              <a:rPr lang="en-US" dirty="0" smtClean="0"/>
              <a:t>6 bit, </a:t>
            </a:r>
            <a:r>
              <a:rPr lang="en-US" dirty="0" err="1" smtClean="0"/>
              <a:t>từ</a:t>
            </a:r>
            <a:r>
              <a:rPr lang="en-US" dirty="0" smtClean="0"/>
              <a:t> ID0 - ID5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 parity</a:t>
            </a:r>
            <a:r>
              <a:rPr lang="en-US" dirty="0" smtClean="0"/>
              <a:t>: 2 bit, </a:t>
            </a:r>
            <a:r>
              <a:rPr lang="en-US" dirty="0"/>
              <a:t>P0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P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</a:t>
            </a:r>
            <a:r>
              <a:rPr lang="en-US" dirty="0"/>
              <a:t>(Least Significant Bit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latin typeface="+mj-lt"/>
              </a:rPr>
              <a:t>Định</a:t>
            </a:r>
            <a:r>
              <a:rPr lang="en-US" b="1" dirty="0" smtClean="0">
                <a:latin typeface="+mj-lt"/>
              </a:rPr>
              <a:t> </a:t>
            </a:r>
            <a:r>
              <a:rPr lang="en-GB" b="1" dirty="0" err="1" smtClean="0"/>
              <a:t>dạng</a:t>
            </a:r>
            <a:r>
              <a:rPr lang="en-GB" b="1" dirty="0" smtClean="0"/>
              <a:t> </a:t>
            </a:r>
            <a:r>
              <a:rPr lang="en-GB" b="1" dirty="0" err="1"/>
              <a:t>chức</a:t>
            </a:r>
            <a:r>
              <a:rPr lang="en-GB" b="1" dirty="0"/>
              <a:t> </a:t>
            </a:r>
            <a:r>
              <a:rPr lang="en-GB" b="1" dirty="0" err="1"/>
              <a:t>năng</a:t>
            </a:r>
            <a:r>
              <a:rPr lang="en-GB" b="1" dirty="0"/>
              <a:t> </a:t>
            </a:r>
            <a:r>
              <a:rPr lang="en-GB" b="1" dirty="0" err="1" smtClean="0"/>
              <a:t>khung</a:t>
            </a:r>
            <a:r>
              <a:rPr lang="en-GB" b="1" dirty="0" smtClean="0"/>
              <a:t> </a:t>
            </a:r>
            <a:r>
              <a:rPr lang="en-GB" b="1" dirty="0" err="1" smtClean="0"/>
              <a:t>truyền</a:t>
            </a:r>
            <a:endParaRPr lang="en-US" b="1" dirty="0">
              <a:latin typeface="+mj-lt"/>
            </a:endParaRP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Header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smtClean="0">
                <a:solidFill>
                  <a:srgbClr val="FFAD00"/>
                </a:solidFill>
              </a:rPr>
              <a:t>PID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2" name="Content Placeholder 2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4575" y="1077066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5454" t="9728" r="3841" b="15617"/>
          <a:stretch/>
        </p:blipFill>
        <p:spPr>
          <a:xfrm>
            <a:off x="6543675" y="4448175"/>
            <a:ext cx="5391150" cy="619125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 flipH="1">
            <a:off x="11740515" y="3171825"/>
            <a:ext cx="5715" cy="137160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7069455" y="3171825"/>
            <a:ext cx="3103246" cy="137160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7376793" y="5067300"/>
            <a:ext cx="3324226" cy="751916"/>
          </a:xfrm>
          <a:prstGeom prst="rect">
            <a:avLst/>
          </a:prstGeom>
          <a:solidFill>
            <a:schemeClr val="bg1"/>
          </a:solidFill>
          <a:ln>
            <a:solidFill>
              <a:srgbClr val="FFAD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0 = (ID0 ^ ID1 ^ ID2 ^ </a:t>
            </a:r>
            <a:r>
              <a:rPr lang="en-US" sz="1200" b="1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)</a:t>
            </a:r>
          </a:p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1</a:t>
            </a:r>
            <a:r>
              <a:rPr lang="en-US" sz="1200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= ~ (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1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3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</a:t>
            </a:r>
            <a:r>
              <a:rPr lang="en-US" sz="1200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5</a:t>
            </a:r>
            <a:r>
              <a:rPr lang="en-US" sz="1200" dirty="0" smtClean="0">
                <a:solidFill>
                  <a:srgbClr val="FFAD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1200" dirty="0">
              <a:solidFill>
                <a:srgbClr val="FFAD00"/>
              </a:solidFill>
              <a:latin typeface="Arial" panose="020B0604020202020204" pitchFamily="34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3695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</a:t>
            </a:r>
            <a:r>
              <a:rPr lang="en-US" b="1" dirty="0" smtClean="0"/>
              <a:t>1 – 8 byte </a:t>
            </a:r>
            <a:r>
              <a:rPr lang="en-US" b="1" dirty="0" err="1" smtClean="0"/>
              <a:t>dữ</a:t>
            </a:r>
            <a:r>
              <a:rPr lang="en-US" b="1" dirty="0" smtClean="0"/>
              <a:t> </a:t>
            </a:r>
            <a:r>
              <a:rPr lang="en-US" b="1" dirty="0" err="1" smtClean="0"/>
              <a:t>liệu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(</a:t>
            </a:r>
            <a:r>
              <a:rPr lang="en-US" dirty="0"/>
              <a:t>Least Significant Bit</a:t>
            </a:r>
            <a:r>
              <a:rPr lang="en-US" dirty="0" smtClean="0"/>
              <a:t>)</a:t>
            </a:r>
            <a:endParaRPr lang="en-US" dirty="0" smtClean="0">
              <a:latin typeface="+mj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latin typeface="+mj-lt"/>
              </a:rPr>
              <a:t>Truyền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tải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 smtClean="0">
                <a:latin typeface="+mj-lt"/>
              </a:rPr>
              <a:t>thông</a:t>
            </a:r>
            <a:r>
              <a:rPr lang="en-US" b="1" dirty="0" smtClean="0">
                <a:latin typeface="+mj-lt"/>
              </a:rPr>
              <a:t> tin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dirty="0" err="1">
                <a:solidFill>
                  <a:srgbClr val="FFAD00"/>
                </a:solidFill>
              </a:rPr>
              <a:t>Trườ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dữ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liệu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15268" y="1074188"/>
            <a:ext cx="5847277" cy="300251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146800" y="4521200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642484" y="3476731"/>
            <a:ext cx="10048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247381" y="3484351"/>
            <a:ext cx="3092449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24749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: 1 byt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smtClean="0"/>
              <a:t>LSB (</a:t>
            </a:r>
            <a:r>
              <a:rPr lang="en-US" dirty="0"/>
              <a:t>Least Significant Bit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Kiểm</a:t>
            </a:r>
            <a:r>
              <a:rPr lang="en-US" b="1" dirty="0" smtClean="0"/>
              <a:t> </a:t>
            </a:r>
            <a:r>
              <a:rPr lang="en-US" b="1" dirty="0" err="1"/>
              <a:t>chứng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 </a:t>
            </a:r>
            <a:r>
              <a:rPr lang="en-US" b="1" dirty="0" err="1"/>
              <a:t>nhận</a:t>
            </a:r>
            <a:r>
              <a:rPr lang="en-US" b="1" dirty="0"/>
              <a:t> </a:t>
            </a:r>
            <a:r>
              <a:rPr lang="en-US" b="1" dirty="0" err="1" smtClean="0"/>
              <a:t>có</a:t>
            </a:r>
            <a:r>
              <a:rPr lang="en-US" b="1" dirty="0" smtClean="0"/>
              <a:t> </a:t>
            </a:r>
            <a:r>
              <a:rPr lang="en-US" b="1" dirty="0" err="1"/>
              <a:t>chính</a:t>
            </a:r>
            <a:r>
              <a:rPr lang="en-US" b="1" dirty="0"/>
              <a:t> </a:t>
            </a:r>
            <a:r>
              <a:rPr lang="en-US" b="1" dirty="0" err="1"/>
              <a:t>xác</a:t>
            </a:r>
            <a:r>
              <a:rPr lang="en-US" b="1" dirty="0"/>
              <a:t> </a:t>
            </a:r>
            <a:r>
              <a:rPr lang="en-US" b="1" dirty="0" err="1"/>
              <a:t>không</a:t>
            </a:r>
            <a:r>
              <a:rPr lang="en-US" b="1" dirty="0"/>
              <a:t>?</a:t>
            </a:r>
            <a:endParaRPr lang="en-US" b="1" dirty="0" smtClean="0">
              <a:latin typeface="+mj-lt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sz="2800" dirty="0" err="1">
                <a:solidFill>
                  <a:srgbClr val="FFAD00"/>
                </a:solidFill>
              </a:rPr>
              <a:t>Trường</a:t>
            </a:r>
            <a:r>
              <a:rPr lang="en-US" sz="2800" dirty="0">
                <a:solidFill>
                  <a:srgbClr val="FFAD00"/>
                </a:solidFill>
              </a:rPr>
              <a:t> </a:t>
            </a:r>
            <a:r>
              <a:rPr lang="en-US" sz="2800" dirty="0" smtClean="0">
                <a:solidFill>
                  <a:srgbClr val="FFAD00"/>
                </a:solidFill>
              </a:rPr>
              <a:t>checksum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2770" y="1074188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548728" y="4501104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7063991" y="3476731"/>
            <a:ext cx="3084844" cy="1366574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11746523" y="3476731"/>
            <a:ext cx="1" cy="1175656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3052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N</a:t>
            </a:r>
            <a:r>
              <a:rPr lang="en-US" dirty="0" err="1" smtClean="0"/>
              <a:t>ghịch</a:t>
            </a:r>
            <a:r>
              <a:rPr lang="en-US" dirty="0" smtClean="0"/>
              <a:t> </a:t>
            </a:r>
            <a:r>
              <a:rPr lang="en-US" dirty="0" err="1"/>
              <a:t>đảo</a:t>
            </a:r>
            <a:r>
              <a:rPr lang="en-US" dirty="0"/>
              <a:t> 8 bit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dư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(</a:t>
            </a:r>
            <a:r>
              <a:rPr lang="en-US" dirty="0" err="1"/>
              <a:t>kiểu</a:t>
            </a:r>
            <a:r>
              <a:rPr lang="en-US" dirty="0"/>
              <a:t> classic)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PID (</a:t>
            </a:r>
            <a:r>
              <a:rPr lang="en-US" dirty="0" err="1"/>
              <a:t>kiểu</a:t>
            </a:r>
            <a:r>
              <a:rPr lang="en-US" dirty="0"/>
              <a:t> enhanced</a:t>
            </a:r>
            <a:r>
              <a:rPr lang="en-US" dirty="0" smtClean="0"/>
              <a:t>)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latin typeface="+mj-lt"/>
              </a:rPr>
              <a:t> </a:t>
            </a:r>
            <a:r>
              <a:rPr lang="en-US" sz="1800" dirty="0" smtClean="0"/>
              <a:t>Classic Checksum: LIN 1.1, LIN 1.2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1.3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Enhanced Checksum: LIN 2.0, </a:t>
            </a:r>
            <a:r>
              <a:rPr lang="en-US" sz="1800" b="1" dirty="0" smtClean="0"/>
              <a:t>LIN 2.1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2.2</a:t>
            </a:r>
            <a:endParaRPr lang="en-US" sz="1800" dirty="0" smtClean="0">
              <a:latin typeface="+mj-lt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AD00"/>
                </a:solidFill>
              </a:rPr>
              <a:t>3.3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Response – </a:t>
            </a:r>
            <a:r>
              <a:rPr lang="en-US" sz="2800" dirty="0" err="1">
                <a:solidFill>
                  <a:srgbClr val="FFAD00"/>
                </a:solidFill>
              </a:rPr>
              <a:t>Trường</a:t>
            </a:r>
            <a:r>
              <a:rPr lang="en-US" sz="2800" dirty="0">
                <a:solidFill>
                  <a:srgbClr val="FFAD00"/>
                </a:solidFill>
              </a:rPr>
              <a:t> </a:t>
            </a:r>
            <a:r>
              <a:rPr lang="en-US" sz="2800" dirty="0" smtClean="0">
                <a:solidFill>
                  <a:srgbClr val="FFAD00"/>
                </a:solidFill>
              </a:rPr>
              <a:t>checksum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7" y="2222218"/>
            <a:ext cx="5847278" cy="221915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3250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Purpose&amp; Object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Overview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Introduce of Protocol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ardwares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Support for LIN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Introduce of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AUTOSAR 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&amp; Tricks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Questions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49808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, </a:t>
            </a:r>
            <a:r>
              <a:rPr lang="en-US" dirty="0" err="1" smtClean="0"/>
              <a:t>ngoại</a:t>
            </a:r>
            <a:r>
              <a:rPr lang="en-US" dirty="0" smtClean="0"/>
              <a:t> </a:t>
            </a:r>
            <a:r>
              <a:rPr lang="en-US" dirty="0" err="1" smtClean="0"/>
              <a:t>trừ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byte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(time reserve): 40%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Căn</a:t>
            </a:r>
            <a:r>
              <a:rPr lang="en-US" b="1" dirty="0" smtClean="0"/>
              <a:t> </a:t>
            </a:r>
            <a:r>
              <a:rPr lang="en-US" b="1" dirty="0" err="1" smtClean="0"/>
              <a:t>cứ</a:t>
            </a:r>
            <a:r>
              <a:rPr lang="en-US" b="1" dirty="0" smtClean="0"/>
              <a:t> </a:t>
            </a:r>
            <a:r>
              <a:rPr lang="en-US" b="1" dirty="0" err="1" smtClean="0"/>
              <a:t>để</a:t>
            </a:r>
            <a:r>
              <a:rPr lang="en-US" b="1" dirty="0" smtClean="0"/>
              <a:t> </a:t>
            </a:r>
            <a:r>
              <a:rPr lang="en-US" b="1" dirty="0" err="1" smtClean="0"/>
              <a:t>xác</a:t>
            </a:r>
            <a:r>
              <a:rPr lang="en-US" b="1" dirty="0" smtClean="0"/>
              <a:t> </a:t>
            </a:r>
            <a:r>
              <a:rPr lang="en-US" b="1" dirty="0" err="1" smtClean="0"/>
              <a:t>định</a:t>
            </a:r>
            <a:r>
              <a:rPr lang="en-US" b="1" dirty="0" smtClean="0"/>
              <a:t> </a:t>
            </a:r>
            <a:r>
              <a:rPr lang="en-US" b="1" dirty="0" err="1" smtClean="0"/>
              <a:t>có</a:t>
            </a:r>
            <a:r>
              <a:rPr lang="en-US" b="1" dirty="0" smtClean="0"/>
              <a:t> </a:t>
            </a:r>
            <a:r>
              <a:rPr lang="en-US" b="1" dirty="0" err="1" smtClean="0"/>
              <a:t>lỗi</a:t>
            </a:r>
            <a:r>
              <a:rPr lang="en-US" b="1" dirty="0" smtClean="0"/>
              <a:t> </a:t>
            </a:r>
            <a:r>
              <a:rPr lang="en-US" b="1" dirty="0" err="1" smtClean="0"/>
              <a:t>truyền</a:t>
            </a:r>
            <a:r>
              <a:rPr lang="en-US" b="1" dirty="0" smtClean="0"/>
              <a:t> hay </a:t>
            </a:r>
            <a:r>
              <a:rPr lang="en-US" b="1" dirty="0" err="1" smtClean="0"/>
              <a:t>không</a:t>
            </a:r>
            <a:r>
              <a:rPr lang="en-US" b="1" dirty="0" smtClean="0"/>
              <a:t>?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Khác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hàng</a:t>
            </a:r>
            <a:r>
              <a:rPr lang="en-US" sz="1600" dirty="0" smtClean="0">
                <a:latin typeface="+mj-lt"/>
              </a:rPr>
              <a:t> request </a:t>
            </a:r>
            <a:r>
              <a:rPr lang="en-US" sz="1600" dirty="0" err="1">
                <a:latin typeface="+mj-lt"/>
              </a:rPr>
              <a:t>t</a:t>
            </a:r>
            <a:r>
              <a:rPr lang="en-US" sz="1600" dirty="0" err="1" smtClean="0">
                <a:latin typeface="+mj-lt"/>
              </a:rPr>
              <a:t>ín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năng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Disble_frame_timeout</a:t>
            </a:r>
            <a:endParaRPr lang="en-US" sz="1600" dirty="0" smtClean="0">
              <a:latin typeface="+mj-lt"/>
            </a:endParaRP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3.4 </a:t>
            </a:r>
            <a:r>
              <a:rPr lang="en-US" dirty="0" err="1">
                <a:solidFill>
                  <a:srgbClr val="FFAD00"/>
                </a:solidFill>
              </a:rPr>
              <a:t>Độ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rộ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khung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truyền</a:t>
            </a:r>
            <a:endParaRPr lang="en-US" sz="2800" dirty="0">
              <a:solidFill>
                <a:srgbClr val="FFAD00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402542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6115268" y="3697223"/>
            <a:ext cx="5732145" cy="182372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0" name="Picture 9"/>
          <p:cNvPicPr/>
          <p:nvPr/>
        </p:nvPicPr>
        <p:blipFill>
          <a:blip r:embed="rId5"/>
          <a:stretch>
            <a:fillRect/>
          </a:stretch>
        </p:blipFill>
        <p:spPr>
          <a:xfrm>
            <a:off x="6115267" y="5668454"/>
            <a:ext cx="5732145" cy="424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8847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ác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phần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cứng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ỗ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rợ</a:t>
            </a:r>
            <a:r>
              <a:rPr lang="en-US" sz="2800" dirty="0">
                <a:solidFill>
                  <a:schemeClr val="bg1"/>
                </a:solidFill>
              </a:rPr>
              <a:t> LIN</a:t>
            </a:r>
            <a:endParaRPr lang="en-US" sz="2800" dirty="0" smtClean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91861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237491658"/>
              </p:ext>
            </p:extLst>
          </p:nvPr>
        </p:nvGraphicFramePr>
        <p:xfrm>
          <a:off x="2602522" y="1045027"/>
          <a:ext cx="6974673" cy="45305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074" name="Picture 2" descr="Kết quả hình ảnh cho carcassonne board nxp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39" r="8811"/>
          <a:stretch/>
        </p:blipFill>
        <p:spPr bwMode="auto">
          <a:xfrm>
            <a:off x="299523" y="4081103"/>
            <a:ext cx="2282903" cy="1646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45011" y="1117600"/>
            <a:ext cx="2391926" cy="18041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21004" y="1117600"/>
            <a:ext cx="2173074" cy="18041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821003" y="4081104"/>
            <a:ext cx="2141542" cy="1659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966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, request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mod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hận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err="1">
                <a:solidFill>
                  <a:schemeClr val="tx1"/>
                </a:solidFill>
              </a:rPr>
              <a:t>Điề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hiể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ấ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ữ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ệ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han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h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>
                <a:solidFill>
                  <a:schemeClr val="tx1"/>
                </a:solidFill>
              </a:rPr>
              <a:t>request </a:t>
            </a:r>
            <a:r>
              <a:rPr lang="en-US" dirty="0" err="1">
                <a:solidFill>
                  <a:schemeClr val="tx1"/>
                </a:solidFill>
              </a:rPr>
              <a:t>ngắ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iế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ậ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uồ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tim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ạ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, Err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MCU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time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ế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ờ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Các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ác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;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t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1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</a:t>
            </a:r>
            <a:r>
              <a:rPr lang="en-US" dirty="0" err="1">
                <a:solidFill>
                  <a:srgbClr val="FFAD00"/>
                </a:solidFill>
              </a:rPr>
              <a:t>Sơ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đồ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khố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-2"/>
          <a:stretch/>
        </p:blipFill>
        <p:spPr>
          <a:xfrm>
            <a:off x="6115268" y="394519"/>
            <a:ext cx="5540820" cy="556798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622554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62406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6092408" y="4335780"/>
            <a:ext cx="1805596" cy="1043940"/>
          </a:xfrm>
          <a:prstGeom prst="ellipse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9934797" y="4994031"/>
            <a:ext cx="1874520" cy="975859"/>
          </a:xfrm>
          <a:prstGeom prst="ellipse">
            <a:avLst/>
          </a:prstGeom>
          <a:noFill/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920863" y="4335780"/>
            <a:ext cx="3082081" cy="495193"/>
          </a:xfrm>
          <a:prstGeom prst="ellipse">
            <a:avLst/>
          </a:prstGeom>
          <a:noFill/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3084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ẽ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ư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ào</a:t>
            </a:r>
            <a:r>
              <a:rPr lang="en-US" dirty="0" smtClean="0">
                <a:solidFill>
                  <a:schemeClr val="tx1"/>
                </a:solidFill>
              </a:rPr>
              <a:t>? </a:t>
            </a:r>
            <a:r>
              <a:rPr lang="en-US" dirty="0" err="1" smtClean="0">
                <a:solidFill>
                  <a:schemeClr val="tx1"/>
                </a:solidFill>
              </a:rPr>
              <a:t>Tr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à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o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ỗ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ứ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nflexD</a:t>
            </a:r>
            <a:r>
              <a:rPr lang="en-US" dirty="0" smtClean="0">
                <a:solidFill>
                  <a:schemeClr val="tx1"/>
                </a:solidFill>
              </a:rPr>
              <a:t> detect?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1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</a:t>
            </a:r>
            <a:r>
              <a:rPr lang="en-US" dirty="0" err="1">
                <a:solidFill>
                  <a:srgbClr val="FFAD00"/>
                </a:solidFill>
              </a:rPr>
              <a:t>Sơ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đồ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khố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6-Point Star 5"/>
          <p:cNvSpPr/>
          <p:nvPr/>
        </p:nvSpPr>
        <p:spPr>
          <a:xfrm>
            <a:off x="7278260" y="2443682"/>
            <a:ext cx="3552825" cy="2638425"/>
          </a:xfrm>
          <a:prstGeom prst="star6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rgbClr val="FF0000"/>
                </a:solidFill>
              </a:rPr>
              <a:t>Hủ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ỏ</a:t>
            </a:r>
            <a:r>
              <a:rPr lang="en-US" sz="2400" dirty="0" smtClean="0">
                <a:solidFill>
                  <a:srgbClr val="FF0000"/>
                </a:solidFill>
              </a:rPr>
              <a:t> Fram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4273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1) Header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Slave </a:t>
            </a:r>
            <a:r>
              <a:rPr lang="en-US" dirty="0" smtClean="0">
                <a:solidFill>
                  <a:schemeClr val="tx1"/>
                </a:solidFill>
              </a:rPr>
              <a:t>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US" sz="2000" dirty="0" smtClean="0">
                <a:solidFill>
                  <a:schemeClr val="tx1"/>
                </a:solidFill>
              </a:rPr>
              <a:t>_</a:t>
            </a:r>
            <a:r>
              <a:rPr lang="en-GB" sz="2000" dirty="0" smtClean="0"/>
              <a:t>SFEF/ SDEF/ IDP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Delimiter </a:t>
            </a:r>
            <a:r>
              <a:rPr lang="en-US" dirty="0" err="1" smtClean="0">
                <a:solidFill>
                  <a:schemeClr val="tx1"/>
                </a:solidFill>
              </a:rPr>
              <a:t>qu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dưới</a:t>
            </a:r>
            <a:r>
              <a:rPr lang="en-US" dirty="0" smtClean="0">
                <a:solidFill>
                  <a:schemeClr val="tx1"/>
                </a:solidFill>
              </a:rPr>
              <a:t> 1 bi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Sync: </a:t>
            </a:r>
          </a:p>
          <a:p>
            <a:pPr marL="233363" lvl="1" indent="0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S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ệ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rate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GB" dirty="0" smtClean="0"/>
              <a:t>D </a:t>
            </a:r>
            <a:r>
              <a:rPr lang="en-GB" dirty="0"/>
              <a:t>&gt; 14.0625</a:t>
            </a:r>
            <a:r>
              <a:rPr lang="en-GB" dirty="0" smtClean="0"/>
              <a:t>%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/>
              <a:t> PID: </a:t>
            </a:r>
            <a:r>
              <a:rPr lang="en-GB" dirty="0" err="1" smtClean="0"/>
              <a:t>Gía</a:t>
            </a:r>
            <a:r>
              <a:rPr lang="en-GB" dirty="0" smtClean="0"/>
              <a:t> </a:t>
            </a:r>
            <a:r>
              <a:rPr lang="en-GB" dirty="0" err="1" smtClean="0"/>
              <a:t>trị</a:t>
            </a:r>
            <a:r>
              <a:rPr lang="en-GB" dirty="0" smtClean="0"/>
              <a:t> 2 bit P0, P1 </a:t>
            </a:r>
            <a:r>
              <a:rPr lang="en-GB" dirty="0" err="1" smtClean="0"/>
              <a:t>sai</a:t>
            </a:r>
            <a:endParaRPr lang="en-GB" dirty="0" smtClean="0"/>
          </a:p>
          <a:p>
            <a:pPr marL="233363" lvl="1" indent="0">
              <a:buNone/>
            </a:pPr>
            <a:endParaRPr lang="en-GB" dirty="0"/>
          </a:p>
          <a:p>
            <a:pPr marL="233363" lvl="1" indent="0">
              <a:buNone/>
            </a:pPr>
            <a:r>
              <a:rPr lang="en-GB" b="1" dirty="0" err="1" smtClean="0"/>
              <a:t>Không</a:t>
            </a:r>
            <a:r>
              <a:rPr lang="en-GB" b="1" dirty="0" smtClean="0"/>
              <a:t> implement </a:t>
            </a:r>
            <a:r>
              <a:rPr lang="en-GB" b="1" dirty="0" err="1" smtClean="0"/>
              <a:t>trong</a:t>
            </a:r>
            <a:r>
              <a:rPr lang="en-GB" b="1" dirty="0" smtClean="0"/>
              <a:t> driver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5625" y="1973659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8510955" y="2792842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7898005" y="2792842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110318" y="2792842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646738" y="3238500"/>
          <a:ext cx="952500" cy="228600"/>
        </p:xfrm>
        <a:graphic>
          <a:graphicData uri="http://schemas.openxmlformats.org/drawingml/2006/table">
            <a:tbl>
              <a:tblPr/>
              <a:tblGrid>
                <a:gridCol w="952500"/>
              </a:tblGrid>
              <a:tr h="0">
                <a:tc>
                  <a:txBody>
                    <a:bodyPr/>
                    <a:lstStyle/>
                    <a:p>
                      <a:r>
                        <a:rPr lang="en-US" sz="900" b="0" i="0" dirty="0">
                          <a:solidFill>
                            <a:srgbClr val="000000"/>
                          </a:solidFill>
                          <a:effectLst/>
                          <a:latin typeface="HelveticaLTStd-Roman"/>
                        </a:rPr>
                        <a:t>SFEF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5646738" y="3238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2479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2) Bit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Master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GB" sz="2000" dirty="0" smtClean="0"/>
              <a:t>_B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eadbac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s, so </a:t>
            </a:r>
            <a:r>
              <a:rPr lang="en-US" dirty="0" err="1" smtClean="0">
                <a:solidFill>
                  <a:schemeClr val="tx1"/>
                </a:solidFill>
              </a:rPr>
              <a:t>sá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â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Rx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iể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Break</a:t>
            </a:r>
            <a:endParaRPr lang="en-GB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ưu</a:t>
            </a:r>
            <a:r>
              <a:rPr lang="en-GB" dirty="0" smtClean="0">
                <a:solidFill>
                  <a:schemeClr val="tx1"/>
                </a:solidFill>
              </a:rPr>
              <a:t> ý: IC transceiver </a:t>
            </a:r>
            <a:r>
              <a:rPr lang="en-GB" dirty="0" err="1" smtClean="0">
                <a:solidFill>
                  <a:schemeClr val="tx1"/>
                </a:solidFill>
              </a:rPr>
              <a:t>thỏa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mãn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hô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số</a:t>
            </a:r>
            <a:r>
              <a:rPr lang="en-GB" dirty="0" smtClean="0">
                <a:solidFill>
                  <a:schemeClr val="tx1"/>
                </a:solidFill>
              </a:rPr>
              <a:t> delay </a:t>
            </a:r>
            <a:r>
              <a:rPr lang="en-GB" dirty="0" err="1" smtClean="0">
                <a:solidFill>
                  <a:schemeClr val="tx1"/>
                </a:solidFill>
              </a:rPr>
              <a:t>nhỏ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hơn</a:t>
            </a:r>
            <a:r>
              <a:rPr lang="en-GB" dirty="0" smtClean="0">
                <a:solidFill>
                  <a:schemeClr val="tx1"/>
                </a:solidFill>
              </a:rPr>
              <a:t> (</a:t>
            </a:r>
            <a:r>
              <a:rPr lang="en-GB" dirty="0" smtClean="0"/>
              <a:t>1 </a:t>
            </a:r>
            <a:r>
              <a:rPr lang="en-GB" dirty="0"/>
              <a:t>bit – 6 x </a:t>
            </a:r>
            <a:r>
              <a:rPr lang="en-GB" dirty="0" err="1"/>
              <a:t>chu</a:t>
            </a:r>
            <a:r>
              <a:rPr lang="en-GB" dirty="0"/>
              <a:t> </a:t>
            </a:r>
            <a:r>
              <a:rPr lang="en-GB" dirty="0" err="1"/>
              <a:t>kì</a:t>
            </a:r>
            <a:r>
              <a:rPr lang="en-GB" dirty="0"/>
              <a:t> </a:t>
            </a:r>
            <a:r>
              <a:rPr lang="en-GB" dirty="0" smtClean="0"/>
              <a:t>LIN_CPU)</a:t>
            </a:r>
          </a:p>
          <a:p>
            <a:pPr marL="0" indent="0">
              <a:buNone/>
            </a:pPr>
            <a:r>
              <a:rPr lang="en-GB" sz="1800" u="sng" dirty="0" smtClean="0"/>
              <a:t>Vi </a:t>
            </a:r>
            <a:r>
              <a:rPr lang="en-GB" sz="1800" u="sng" dirty="0" err="1" smtClean="0"/>
              <a:t>dụ</a:t>
            </a:r>
            <a:r>
              <a:rPr lang="en-GB" sz="1800" u="sng" dirty="0" smtClean="0"/>
              <a:t>:</a:t>
            </a:r>
          </a:p>
          <a:p>
            <a:pPr marL="0" indent="0">
              <a:buNone/>
            </a:pPr>
            <a:r>
              <a:rPr lang="en-GB" sz="1800" dirty="0" smtClean="0"/>
              <a:t>- </a:t>
            </a:r>
            <a:r>
              <a:rPr lang="en-GB" sz="1800" dirty="0" err="1" smtClean="0"/>
              <a:t>Baudrate</a:t>
            </a:r>
            <a:r>
              <a:rPr lang="en-GB" sz="1800" dirty="0" smtClean="0"/>
              <a:t> </a:t>
            </a:r>
            <a:r>
              <a:rPr lang="en-GB" sz="1800" dirty="0"/>
              <a:t>= 20 Kbit/s </a:t>
            </a:r>
            <a:r>
              <a:rPr lang="en-GB" sz="1800" dirty="0" smtClean="0"/>
              <a:t>=&gt; 1 bit = </a:t>
            </a:r>
            <a:r>
              <a:rPr lang="en-GB" sz="1800" dirty="0"/>
              <a:t>50 µs</a:t>
            </a:r>
            <a:endParaRPr lang="en-US" sz="1800" dirty="0"/>
          </a:p>
          <a:p>
            <a:pPr marL="0" indent="0">
              <a:buNone/>
            </a:pPr>
            <a:r>
              <a:rPr lang="en-GB" sz="1800" dirty="0" smtClean="0"/>
              <a:t>- LIN_CLK </a:t>
            </a:r>
            <a:r>
              <a:rPr lang="en-GB" sz="1800" dirty="0"/>
              <a:t>= 80 </a:t>
            </a:r>
            <a:r>
              <a:rPr lang="en-GB" sz="1800" dirty="0" smtClean="0"/>
              <a:t>MHz =&gt; </a:t>
            </a:r>
            <a:r>
              <a:rPr lang="en-GB" sz="1800" dirty="0"/>
              <a:t>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 = 75 ns</a:t>
            </a:r>
            <a:endParaRPr lang="en-US" sz="1800" dirty="0"/>
          </a:p>
          <a:p>
            <a:pPr marL="0" indent="0">
              <a:buNone/>
            </a:pPr>
            <a:r>
              <a:rPr lang="en-GB" sz="1800" dirty="0"/>
              <a:t>Do </a:t>
            </a:r>
            <a:r>
              <a:rPr lang="en-GB" sz="1800" dirty="0" err="1"/>
              <a:t>đó</a:t>
            </a:r>
            <a:r>
              <a:rPr lang="en-GB" sz="1800" dirty="0"/>
              <a:t>, (1-bit time) - (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) = 49.925 µs</a:t>
            </a:r>
            <a:endParaRPr lang="en-US" sz="1800" dirty="0"/>
          </a:p>
          <a:p>
            <a:pPr marL="233363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35107" y="1136554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9110071" y="143631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8289733" y="14363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541467" y="14363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38474" y="3520730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1" name="Lightning Bolt 10"/>
          <p:cNvSpPr/>
          <p:nvPr/>
        </p:nvSpPr>
        <p:spPr>
          <a:xfrm>
            <a:off x="7498491" y="4020418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2" name="Lightning Bolt 11"/>
          <p:cNvSpPr/>
          <p:nvPr/>
        </p:nvSpPr>
        <p:spPr>
          <a:xfrm>
            <a:off x="10224944" y="4020418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1250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3) Timeout error</a:t>
            </a:r>
            <a:r>
              <a:rPr lang="en-US" dirty="0" smtClean="0">
                <a:solidFill>
                  <a:schemeClr val="tx1"/>
                </a:solidFill>
              </a:rPr>
              <a:t>: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OC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Master: </a:t>
            </a:r>
            <a:r>
              <a:rPr lang="en-US" dirty="0" err="1" smtClean="0">
                <a:solidFill>
                  <a:schemeClr val="tx1"/>
                </a:solidFill>
              </a:rPr>
              <a:t>Sa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header, load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dirty="0" smtClean="0"/>
              <a:t>LINOCR_OC2:</a:t>
            </a:r>
          </a:p>
          <a:p>
            <a:pPr marL="233363" lvl="1" indent="0">
              <a:buNone/>
            </a:pPr>
            <a:r>
              <a:rPr lang="en-GB" sz="1800" dirty="0" err="1" smtClean="0"/>
              <a:t>Nominal_time_out</a:t>
            </a:r>
            <a:r>
              <a:rPr lang="en-GB" sz="1800" dirty="0" smtClean="0"/>
              <a:t> </a:t>
            </a:r>
            <a:r>
              <a:rPr lang="en-GB" sz="1800" dirty="0"/>
              <a:t>+ </a:t>
            </a:r>
            <a:r>
              <a:rPr lang="en-GB" sz="1800" dirty="0" smtClean="0"/>
              <a:t>[</a:t>
            </a:r>
            <a:r>
              <a:rPr lang="en-GB" sz="1800" dirty="0"/>
              <a:t>CNT] </a:t>
            </a:r>
            <a:r>
              <a:rPr lang="en-GB" sz="1800" dirty="0" smtClean="0"/>
              <a:t>= </a:t>
            </a:r>
          </a:p>
          <a:p>
            <a:pPr marL="233363" lvl="1" indent="0">
              <a:buNone/>
            </a:pPr>
            <a:r>
              <a:rPr lang="en-GB" sz="1800" dirty="0" smtClean="0"/>
              <a:t>1.4 </a:t>
            </a:r>
            <a:r>
              <a:rPr lang="en-GB" sz="1800" dirty="0"/>
              <a:t>× ((DFL + 2) × 10 bit </a:t>
            </a:r>
            <a:r>
              <a:rPr lang="en-GB" sz="1800" dirty="0" smtClean="0"/>
              <a:t>time + [</a:t>
            </a:r>
            <a:r>
              <a:rPr lang="en-GB" sz="1800" dirty="0"/>
              <a:t>CNT</a:t>
            </a:r>
            <a:r>
              <a:rPr lang="en-GB" sz="1800" dirty="0" smtClean="0"/>
              <a:t>]</a:t>
            </a:r>
          </a:p>
          <a:p>
            <a:pPr marL="233363" lvl="1" indent="0">
              <a:buNone/>
            </a:pPr>
            <a:endParaRPr lang="en-GB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smtClean="0">
                <a:solidFill>
                  <a:schemeClr val="tx1"/>
                </a:solidFill>
              </a:rPr>
              <a:t>Slave: </a:t>
            </a:r>
            <a:r>
              <a:rPr lang="en-GB" dirty="0" err="1" smtClean="0">
                <a:solidFill>
                  <a:schemeClr val="tx1"/>
                </a:solidFill>
              </a:rPr>
              <a:t>Đọc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ài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iệu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US" dirty="0" smtClean="0"/>
              <a:t>2.3.1, </a:t>
            </a:r>
            <a:r>
              <a:rPr lang="en-US" dirty="0" err="1" smtClean="0"/>
              <a:t>không</a:t>
            </a:r>
            <a:r>
              <a:rPr lang="en-US" dirty="0" smtClean="0"/>
              <a:t> implement </a:t>
            </a:r>
            <a:r>
              <a:rPr lang="en-US" dirty="0" err="1" smtClean="0"/>
              <a:t>trong</a:t>
            </a:r>
            <a:r>
              <a:rPr lang="en-US" dirty="0" smtClean="0"/>
              <a:t> driver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" name="Picture 12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785389"/>
            <a:ext cx="5874784" cy="1605511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4"/>
          <a:stretch>
            <a:fillRect/>
          </a:stretch>
        </p:blipFill>
        <p:spPr>
          <a:xfrm>
            <a:off x="6101514" y="4255266"/>
            <a:ext cx="5874784" cy="150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84706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4) Framing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F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Stop bit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</a:t>
            </a:r>
            <a:r>
              <a:rPr lang="en-US" dirty="0" err="1" smtClean="0">
                <a:solidFill>
                  <a:schemeClr val="tx1"/>
                </a:solidFill>
              </a:rPr>
              <a:t>đ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0 (</a:t>
            </a:r>
            <a:r>
              <a:rPr lang="en-US" dirty="0" err="1" smtClean="0">
                <a:solidFill>
                  <a:schemeClr val="tx1"/>
                </a:solidFill>
              </a:rPr>
              <a:t>tha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ì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1)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23" name="Content Placeholder 2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59150" y="1163513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Lightning Bolt 9"/>
          <p:cNvSpPr/>
          <p:nvPr/>
        </p:nvSpPr>
        <p:spPr>
          <a:xfrm>
            <a:off x="9700220" y="155255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1" name="Lightning Bolt 10"/>
          <p:cNvSpPr/>
          <p:nvPr/>
        </p:nvSpPr>
        <p:spPr>
          <a:xfrm>
            <a:off x="8289733" y="15506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2" name="Lightning Bolt 11"/>
          <p:cNvSpPr/>
          <p:nvPr/>
        </p:nvSpPr>
        <p:spPr>
          <a:xfrm>
            <a:off x="11104176" y="15506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3544462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6" name="Lightning Bolt 15"/>
          <p:cNvSpPr/>
          <p:nvPr/>
        </p:nvSpPr>
        <p:spPr>
          <a:xfrm>
            <a:off x="8021002" y="4144766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7" name="Lightning Bolt 16"/>
          <p:cNvSpPr/>
          <p:nvPr/>
        </p:nvSpPr>
        <p:spPr>
          <a:xfrm>
            <a:off x="11099150" y="4144766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263188" y="2414775"/>
            <a:ext cx="128587" cy="32366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657003" y="2414775"/>
            <a:ext cx="128587" cy="323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76342" y="5008924"/>
            <a:ext cx="128587" cy="323663"/>
          </a:xfrm>
          <a:prstGeom prst="rec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1654490" y="5008924"/>
            <a:ext cx="128587" cy="323663"/>
          </a:xfrm>
          <a:prstGeom prst="rec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58485" y="2414774"/>
            <a:ext cx="128587" cy="32366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9386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6" grpId="0" animBg="1"/>
      <p:bldP spid="17" grpId="0" animBg="1"/>
      <p:bldP spid="6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5) Checksum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C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í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checksum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ớ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15268" y="1778000"/>
            <a:ext cx="5878809" cy="24511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10251425" y="24207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65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Placeholder 2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503205125"/>
              </p:ext>
            </p:extLst>
          </p:nvPr>
        </p:nvGraphicFramePr>
        <p:xfrm>
          <a:off x="2936129" y="1445017"/>
          <a:ext cx="8468189" cy="4364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2" descr="Kết quả hình ảnh cho target 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77" y="2371084"/>
            <a:ext cx="1964911" cy="1964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13796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6) </a:t>
            </a:r>
            <a:r>
              <a:rPr lang="en-GB" b="1" dirty="0"/>
              <a:t>Overrun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BO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ệ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ầy</a:t>
            </a:r>
            <a:r>
              <a:rPr lang="en-US" dirty="0" smtClean="0">
                <a:solidFill>
                  <a:schemeClr val="tx1"/>
                </a:solidFill>
              </a:rPr>
              <a:t>, do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ợ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ọ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ềm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= 0: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c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ong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è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</a:t>
            </a:r>
            <a:r>
              <a:rPr lang="en-US" dirty="0">
                <a:solidFill>
                  <a:schemeClr val="tx1"/>
                </a:solidFill>
              </a:rPr>
              <a:t>= </a:t>
            </a:r>
            <a:r>
              <a:rPr lang="en-US" dirty="0" smtClean="0">
                <a:solidFill>
                  <a:schemeClr val="tx1"/>
                </a:solidFill>
              </a:rPr>
              <a:t>1: </a:t>
            </a:r>
            <a:r>
              <a:rPr lang="en-US" dirty="0" err="1">
                <a:solidFill>
                  <a:schemeClr val="tx1"/>
                </a:solidFill>
              </a:rPr>
              <a:t>Bản</a:t>
            </a:r>
            <a:r>
              <a:rPr lang="en-US" dirty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ủ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ỏ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1815609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7432025" y="23953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3871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7) </a:t>
            </a:r>
            <a:r>
              <a:rPr lang="en-GB" b="1" dirty="0"/>
              <a:t>Stuck at zero timeout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SZ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Bus LIN ở </a:t>
            </a:r>
            <a:r>
              <a:rPr lang="en-GB" dirty="0" err="1"/>
              <a:t>m</a:t>
            </a:r>
            <a:r>
              <a:rPr lang="en-GB" dirty="0" err="1" smtClean="0"/>
              <a:t>ức</a:t>
            </a:r>
            <a:r>
              <a:rPr lang="en-GB" dirty="0" smtClean="0"/>
              <a:t> </a:t>
            </a:r>
            <a:r>
              <a:rPr lang="en-GB" dirty="0" err="1"/>
              <a:t>thấp</a:t>
            </a:r>
            <a:r>
              <a:rPr lang="en-GB" dirty="0"/>
              <a:t> </a:t>
            </a:r>
            <a:r>
              <a:rPr lang="en-GB" dirty="0" err="1"/>
              <a:t>ít</a:t>
            </a:r>
            <a:r>
              <a:rPr lang="en-GB" dirty="0"/>
              <a:t> </a:t>
            </a:r>
            <a:r>
              <a:rPr lang="en-GB" dirty="0" err="1"/>
              <a:t>nhất</a:t>
            </a:r>
            <a:r>
              <a:rPr lang="en-GB" dirty="0"/>
              <a:t> 100 bit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FFAD00"/>
                </a:solidFill>
              </a:rPr>
              <a:t>4.2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ứng</a:t>
            </a:r>
            <a:r>
              <a:rPr lang="en-US" dirty="0">
                <a:solidFill>
                  <a:srgbClr val="FFAD00"/>
                </a:solidFill>
              </a:rPr>
              <a:t> LINFLEXD – Detect </a:t>
            </a:r>
            <a:r>
              <a:rPr lang="en-US" dirty="0" err="1" smtClean="0">
                <a:solidFill>
                  <a:srgbClr val="FFAD00"/>
                </a:solidFill>
              </a:rPr>
              <a:t>lỗi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7637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>
                <a:solidFill>
                  <a:srgbClr val="FFAD00"/>
                </a:solidFill>
              </a:rPr>
              <a:t>4.2 So </a:t>
            </a:r>
            <a:r>
              <a:rPr lang="en-US" dirty="0" err="1">
                <a:solidFill>
                  <a:srgbClr val="FFAD00"/>
                </a:solidFill>
              </a:rPr>
              <a:t>sánh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các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>
                <a:solidFill>
                  <a:srgbClr val="FFAD00"/>
                </a:solidFill>
              </a:rPr>
              <a:t>phần</a:t>
            </a:r>
            <a:r>
              <a:rPr lang="en-US" dirty="0">
                <a:solidFill>
                  <a:srgbClr val="FFAD00"/>
                </a:solidFill>
              </a:rPr>
              <a:t> </a:t>
            </a:r>
            <a:r>
              <a:rPr lang="en-US" dirty="0" err="1" smtClean="0">
                <a:solidFill>
                  <a:srgbClr val="FFAD00"/>
                </a:solidFill>
              </a:rPr>
              <a:t>cứng</a:t>
            </a:r>
            <a:endParaRPr lang="en-US" dirty="0">
              <a:solidFill>
                <a:srgbClr val="FFAD00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134491"/>
              </p:ext>
            </p:extLst>
          </p:nvPr>
        </p:nvGraphicFramePr>
        <p:xfrm>
          <a:off x="1062365" y="1947427"/>
          <a:ext cx="10105805" cy="4056912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79970"/>
                <a:gridCol w="1376624"/>
                <a:gridCol w="1959428"/>
                <a:gridCol w="2130251"/>
                <a:gridCol w="2140299"/>
                <a:gridCol w="1919233"/>
              </a:tblGrid>
              <a:tr h="3212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hứ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tự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Phần cứ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LINFLEX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ESCI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CI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LPUART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4451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Break length (bit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(11 -&gt; 23), 36, 50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994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Tha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ghi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dữ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 smtClean="0">
                          <a:effectLst/>
                        </a:rPr>
                        <a:t>liệu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(byte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dirty="0" smtClean="0">
                          <a:effectLst/>
                        </a:rPr>
                        <a:t>: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8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LINFlexD_BDRM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- 4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LINFlexD_BDRL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– </a:t>
                      </a:r>
                      <a:r>
                        <a:rPr lang="en-US" sz="1050" dirty="0">
                          <a:effectLst/>
                        </a:rPr>
                        <a:t>4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8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eSCI_LRR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1050" dirty="0" err="1">
                          <a:effectLst/>
                        </a:rPr>
                        <a:t>eSCI_LTR</a:t>
                      </a:r>
                      <a:r>
                        <a:rPr lang="en-US" sz="1050" dirty="0">
                          <a:effectLst/>
                        </a:rPr>
                        <a:t> 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SCIDRL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LPUART_DATA – </a:t>
                      </a: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4485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Hỗ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baseline="0" dirty="0" err="1" smtClean="0">
                          <a:effectLst/>
                        </a:rPr>
                        <a:t>trợ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DMA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16 </a:t>
                      </a:r>
                      <a:r>
                        <a:rPr lang="en-US" sz="1050" dirty="0" err="1">
                          <a:effectLst/>
                        </a:rPr>
                        <a:t>kê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0], 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1]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6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 smtClean="0">
                          <a:effectLst/>
                        </a:rPr>
                        <a:t>eSCI_A</a:t>
                      </a:r>
                      <a:r>
                        <a:rPr lang="en-US" sz="1050" dirty="0">
                          <a:effectLst/>
                        </a:rPr>
                        <a:t>, </a:t>
                      </a:r>
                      <a:r>
                        <a:rPr lang="en-US" sz="1050" dirty="0" err="1">
                          <a:effectLst/>
                        </a:rPr>
                        <a:t>eSCI_B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3/3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LPUART0</a:t>
                      </a:r>
                      <a:r>
                        <a:rPr lang="en-US" sz="1050" dirty="0">
                          <a:effectLst/>
                        </a:rPr>
                        <a:t>, LPUART1, LPUART2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Timer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5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hế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độ</a:t>
                      </a:r>
                      <a:r>
                        <a:rPr lang="en-US" sz="1050" dirty="0">
                          <a:effectLst/>
                        </a:rPr>
                        <a:t> Slee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top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6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ờ</a:t>
                      </a:r>
                      <a:r>
                        <a:rPr lang="en-US" sz="1050" dirty="0">
                          <a:effectLst/>
                        </a:rPr>
                        <a:t> wakeu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7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Checksum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PI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0790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Autosar</a:t>
            </a:r>
            <a:r>
              <a:rPr lang="en-US" sz="2800" dirty="0">
                <a:solidFill>
                  <a:schemeClr val="bg1"/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184199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4912992"/>
              </p:ext>
            </p:extLst>
          </p:nvPr>
        </p:nvGraphicFramePr>
        <p:xfrm>
          <a:off x="296262" y="1730035"/>
          <a:ext cx="11666282" cy="3957130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348659"/>
                <a:gridCol w="2950424"/>
                <a:gridCol w="2300749"/>
                <a:gridCol w="2109019"/>
                <a:gridCol w="1961536"/>
                <a:gridCol w="1833335"/>
                <a:gridCol w="162560"/>
              </a:tblGrid>
              <a:tr h="303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</a:rPr>
                        <a:t>#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</a:rPr>
                        <a:t>Tính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</a:rPr>
                        <a:t>năng</a:t>
                      </a:r>
                      <a:r>
                        <a:rPr lang="en-US" sz="1200" baseline="0" dirty="0" smtClean="0">
                          <a:effectLst/>
                        </a:rPr>
                        <a:t>/ </a:t>
                      </a:r>
                      <a:r>
                        <a:rPr lang="en-US" sz="1200" baseline="0" dirty="0" err="1" smtClean="0">
                          <a:effectLst/>
                        </a:rPr>
                        <a:t>P</a:t>
                      </a:r>
                      <a:r>
                        <a:rPr lang="en-US" sz="1200" dirty="0" err="1" smtClean="0">
                          <a:effectLst/>
                        </a:rPr>
                        <a:t>hần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cứng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LINFLEXD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ESCI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SCI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LPUART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22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</a:pP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ỗ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ợ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ate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à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tect </a:t>
                      </a:r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ường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reak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ó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6125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Độ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ài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Break (bit)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1 -&gt; 23, 36, 50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0, 1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510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Kiểu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truyền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/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nhận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ữ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iệu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Fram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Frame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yt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yt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67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Kích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hước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hanh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ghi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ữ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liệu</a:t>
                      </a:r>
                      <a:r>
                        <a:rPr lang="en-US" sz="1200" baseline="0" dirty="0" smtClean="0"/>
                        <a:t> (byte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FlexD_BDRM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 4</a:t>
                      </a:r>
                    </a:p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FlexD_BDRL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 4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I_LRR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1</a:t>
                      </a:r>
                    </a:p>
                    <a:p>
                      <a:pPr algn="ctr"/>
                      <a:r>
                        <a:rPr lang="en-US" sz="12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I_LTR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CI_DRL –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PUART_DATA - 1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217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DMA (</a:t>
                      </a:r>
                      <a:r>
                        <a:rPr lang="en-US" sz="1200" baseline="0" dirty="0" err="1" smtClean="0"/>
                        <a:t>kênh</a:t>
                      </a:r>
                      <a:r>
                        <a:rPr lang="en-US" sz="1200" baseline="0" dirty="0" smtClean="0"/>
                        <a:t>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/16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0, 1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/16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A, B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/3 </a:t>
                      </a:r>
                      <a:r>
                        <a:rPr lang="en-US" sz="1200" dirty="0" err="1" smtClean="0"/>
                        <a:t>kênh</a:t>
                      </a:r>
                      <a:r>
                        <a:rPr lang="en-US" sz="1200" baseline="0" dirty="0" smtClean="0"/>
                        <a:t> (0, 1, 2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8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mplement </a:t>
                      </a:r>
                      <a:r>
                        <a:rPr lang="en-US" sz="1200" dirty="0" err="1" smtClean="0"/>
                        <a:t>trong</a:t>
                      </a:r>
                      <a:r>
                        <a:rPr lang="en-US" sz="1200" dirty="0" smtClean="0"/>
                        <a:t> driver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4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isable</a:t>
                      </a:r>
                      <a:r>
                        <a:rPr lang="en-US" sz="1200" baseline="0" dirty="0" smtClean="0"/>
                        <a:t> Frame Timeout (</a:t>
                      </a:r>
                      <a:r>
                        <a:rPr lang="en-US" sz="1200" baseline="0" dirty="0" err="1" smtClean="0"/>
                        <a:t>Yêu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ầu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Autosar</a:t>
                      </a:r>
                      <a:r>
                        <a:rPr lang="en-US" sz="1200" baseline="0" dirty="0" smtClean="0"/>
                        <a:t>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Phần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ứng</a:t>
                      </a:r>
                      <a:r>
                        <a:rPr lang="en-US" sz="1200" baseline="0" dirty="0" smtClean="0"/>
                        <a:t> Timer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5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Chế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độ</a:t>
                      </a:r>
                      <a:r>
                        <a:rPr lang="en-US" sz="1200" baseline="0" dirty="0" smtClean="0"/>
                        <a:t> Slee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6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tect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xung</a:t>
                      </a:r>
                      <a:r>
                        <a:rPr lang="en-US" sz="1200" baseline="0" dirty="0" smtClean="0"/>
                        <a:t> wakeu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1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Cờ</a:t>
                      </a:r>
                      <a:r>
                        <a:rPr lang="en-US" sz="1200" baseline="0" dirty="0" smtClean="0"/>
                        <a:t> wakeup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 </a:t>
                      </a:r>
                      <a:r>
                        <a:rPr lang="en-US" sz="120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ờ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 </a:t>
                      </a:r>
                      <a:r>
                        <a:rPr lang="en-US" sz="120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ờ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7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ính</a:t>
                      </a:r>
                      <a:r>
                        <a:rPr lang="en-US" sz="1200" baseline="0" dirty="0" smtClean="0"/>
                        <a:t> byte Checksum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2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200" dirty="0">
                          <a:effectLst/>
                        </a:rPr>
                        <a:t>8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Hỗ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rợ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tính</a:t>
                      </a:r>
                      <a:r>
                        <a:rPr lang="en-US" sz="1200" baseline="0" dirty="0" smtClean="0"/>
                        <a:t> ID Parity (P0, P1)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Có</a:t>
                      </a:r>
                      <a:endParaRPr lang="en-US" sz="1200" dirty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Không</a:t>
                      </a:r>
                      <a:r>
                        <a:rPr lang="en-US" sz="1200" dirty="0" smtClean="0"/>
                        <a:t>,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dùng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hàm</a:t>
                      </a:r>
                      <a:r>
                        <a:rPr lang="en-US" sz="1200" baseline="0" dirty="0" smtClean="0"/>
                        <a:t> software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3654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6685" y="12482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645637"/>
              </p:ext>
            </p:extLst>
          </p:nvPr>
        </p:nvGraphicFramePr>
        <p:xfrm>
          <a:off x="3236685" y="1248229"/>
          <a:ext cx="5724525" cy="815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" name="Visio" r:id="rId4" imgW="7820078" imgH="11144250" progId="Visio.Drawing.15">
                  <p:embed/>
                </p:oleObj>
              </mc:Choice>
              <mc:Fallback>
                <p:oleObj name="Visio" r:id="rId4" imgW="7820078" imgH="11144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685" y="1248229"/>
                        <a:ext cx="5724525" cy="815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092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/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120041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6</a:t>
            </a:r>
            <a:r>
              <a:rPr lang="en-US" b="1" dirty="0" smtClean="0">
                <a:solidFill>
                  <a:srgbClr val="FFAD00"/>
                </a:solidFill>
              </a:rPr>
              <a:t>.1 </a:t>
            </a:r>
            <a:r>
              <a:rPr lang="en-US" b="1" dirty="0" err="1" smtClean="0">
                <a:solidFill>
                  <a:srgbClr val="FFAD00"/>
                </a:solidFill>
              </a:rPr>
              <a:t>Sơ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ồ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ắ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4294967295"/>
          </p:nvPr>
        </p:nvSpPr>
        <p:spPr>
          <a:xfrm>
            <a:off x="299523" y="1628486"/>
            <a:ext cx="2543175" cy="4353201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GB" sz="2000" b="1" dirty="0" err="1" smtClean="0"/>
              <a:t>Lỗi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thường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gặp</a:t>
            </a:r>
            <a:r>
              <a:rPr lang="en-GB" sz="2000" b="1" dirty="0" smtClean="0"/>
              <a:t>: </a:t>
            </a:r>
            <a:r>
              <a:rPr lang="en-GB" sz="2000" b="1" dirty="0" smtClean="0">
                <a:solidFill>
                  <a:srgbClr val="FF0000"/>
                </a:solidFill>
              </a:rPr>
              <a:t>Stuck </a:t>
            </a:r>
            <a:r>
              <a:rPr lang="en-GB" sz="2000" b="1" dirty="0">
                <a:solidFill>
                  <a:srgbClr val="FF0000"/>
                </a:solidFill>
              </a:rPr>
              <a:t>at </a:t>
            </a:r>
            <a:r>
              <a:rPr lang="en-GB" sz="2000" b="1" dirty="0" smtClean="0">
                <a:solidFill>
                  <a:srgbClr val="FF0000"/>
                </a:solidFill>
              </a:rPr>
              <a:t>zero timeout erro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000" dirty="0"/>
              <a:t> IC transceiver </a:t>
            </a:r>
            <a:r>
              <a:rPr lang="en-GB" sz="2000" dirty="0" err="1"/>
              <a:t>đã</a:t>
            </a:r>
            <a:r>
              <a:rPr lang="en-GB" sz="2000" dirty="0"/>
              <a:t> </a:t>
            </a:r>
            <a:r>
              <a:rPr lang="en-GB" sz="2000" dirty="0" err="1"/>
              <a:t>được</a:t>
            </a:r>
            <a:r>
              <a:rPr lang="en-GB" sz="2000" dirty="0"/>
              <a:t> </a:t>
            </a:r>
            <a:r>
              <a:rPr lang="en-GB" sz="2000" dirty="0" err="1"/>
              <a:t>cấp</a:t>
            </a:r>
            <a:r>
              <a:rPr lang="en-GB" sz="2000" dirty="0"/>
              <a:t> </a:t>
            </a:r>
            <a:r>
              <a:rPr lang="en-GB" sz="2000" dirty="0" err="1"/>
              <a:t>nguồn</a:t>
            </a:r>
            <a:r>
              <a:rPr lang="en-GB" sz="2000" dirty="0"/>
              <a:t> </a:t>
            </a:r>
            <a:r>
              <a:rPr lang="en-GB" sz="2000" dirty="0" err="1"/>
              <a:t>chưa</a:t>
            </a:r>
            <a:r>
              <a:rPr lang="en-GB" sz="2000" dirty="0"/>
              <a:t>?</a:t>
            </a:r>
            <a:endParaRPr lang="en-US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000" dirty="0" smtClean="0"/>
              <a:t> </a:t>
            </a:r>
            <a:r>
              <a:rPr lang="en-GB" sz="2000" dirty="0" err="1" smtClean="0"/>
              <a:t>Chân</a:t>
            </a:r>
            <a:r>
              <a:rPr lang="en-GB" sz="2000" dirty="0" smtClean="0"/>
              <a:t> </a:t>
            </a:r>
            <a:r>
              <a:rPr lang="en-GB" sz="2000" dirty="0"/>
              <a:t>Rx </a:t>
            </a:r>
            <a:r>
              <a:rPr lang="en-GB" sz="2000" dirty="0" err="1"/>
              <a:t>có</a:t>
            </a:r>
            <a:r>
              <a:rPr lang="en-GB" sz="2000" dirty="0"/>
              <a:t> </a:t>
            </a:r>
            <a:r>
              <a:rPr lang="en-GB" sz="2000" dirty="0" err="1"/>
              <a:t>bị</a:t>
            </a:r>
            <a:r>
              <a:rPr lang="en-GB" sz="2000" dirty="0"/>
              <a:t> </a:t>
            </a:r>
            <a:r>
              <a:rPr lang="en-GB" sz="2000" dirty="0" err="1"/>
              <a:t>nối</a:t>
            </a:r>
            <a:r>
              <a:rPr lang="en-GB" sz="2000" dirty="0"/>
              <a:t> </a:t>
            </a:r>
            <a:r>
              <a:rPr lang="en-GB" sz="2000" dirty="0" err="1"/>
              <a:t>tắt</a:t>
            </a:r>
            <a:r>
              <a:rPr lang="en-GB" sz="2000" dirty="0"/>
              <a:t> </a:t>
            </a:r>
            <a:r>
              <a:rPr lang="en-GB" sz="2000" dirty="0" err="1"/>
              <a:t>với</a:t>
            </a:r>
            <a:r>
              <a:rPr lang="en-GB" sz="2000" dirty="0"/>
              <a:t> </a:t>
            </a:r>
            <a:r>
              <a:rPr lang="en-GB" sz="2000" dirty="0" err="1"/>
              <a:t>đất</a:t>
            </a:r>
            <a:r>
              <a:rPr lang="en-GB" sz="2000" dirty="0"/>
              <a:t> </a:t>
            </a:r>
            <a:r>
              <a:rPr lang="en-GB" sz="2000" dirty="0" err="1"/>
              <a:t>không</a:t>
            </a:r>
            <a:r>
              <a:rPr lang="en-GB" sz="2000" dirty="0"/>
              <a:t>?</a:t>
            </a:r>
            <a:endParaRPr lang="en-US" sz="2000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420124"/>
              </p:ext>
            </p:extLst>
          </p:nvPr>
        </p:nvGraphicFramePr>
        <p:xfrm>
          <a:off x="3166012" y="1019916"/>
          <a:ext cx="8796532" cy="4961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" r:id="rId4" imgW="7762810" imgH="4372110" progId="Visio.Drawing.15">
                  <p:embed/>
                </p:oleObj>
              </mc:Choice>
              <mc:Fallback>
                <p:oleObj r:id="rId4" imgW="7762810" imgH="4372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012" y="1019916"/>
                        <a:ext cx="8796532" cy="4961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801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4" y="1019916"/>
            <a:ext cx="5815318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2 </a:t>
            </a:r>
            <a:r>
              <a:rPr lang="en-US" b="1" dirty="0" err="1">
                <a:solidFill>
                  <a:srgbClr val="FFAD00"/>
                </a:solidFill>
              </a:rPr>
              <a:t>Phâ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í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ê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hiế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ị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smtClean="0">
                <a:solidFill>
                  <a:srgbClr val="FFAD00"/>
                </a:solidFill>
              </a:rPr>
              <a:t>Oscilloscope/ Analyzer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: 9600 </a:t>
            </a:r>
            <a:r>
              <a:rPr lang="en-US" dirty="0" smtClean="0"/>
              <a:t>bps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 smtClean="0"/>
              <a:t>Trường</a:t>
            </a:r>
            <a:r>
              <a:rPr lang="en-US" dirty="0" smtClean="0"/>
              <a:t> Break: </a:t>
            </a:r>
            <a:r>
              <a:rPr lang="en-US" dirty="0"/>
              <a:t>13 </a:t>
            </a:r>
            <a:r>
              <a:rPr lang="en-US" dirty="0" smtClean="0"/>
              <a:t>bit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smtClean="0"/>
              <a:t>PID: </a:t>
            </a:r>
            <a:r>
              <a:rPr lang="en-US" dirty="0"/>
              <a:t>239 (0xE9</a:t>
            </a:r>
            <a:r>
              <a:rPr lang="en-US" dirty="0" smtClean="0"/>
              <a:t>)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/>
              <a:t>byte: 0x01, </a:t>
            </a:r>
            <a:r>
              <a:rPr lang="en-US" dirty="0" smtClean="0"/>
              <a:t>0x02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checksum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smtClean="0"/>
              <a:t>Enhanced: </a:t>
            </a:r>
            <a:r>
              <a:rPr lang="en-US" dirty="0"/>
              <a:t>19 (0x13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268" y="2109165"/>
            <a:ext cx="5692775" cy="36360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841" y="1070450"/>
            <a:ext cx="5725160" cy="954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33119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3 </a:t>
            </a:r>
            <a:r>
              <a:rPr lang="en-GB" b="1" dirty="0" err="1">
                <a:solidFill>
                  <a:srgbClr val="FFAD00"/>
                </a:solidFill>
              </a:rPr>
              <a:t>Tốc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độ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baudrate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 smtClean="0">
                <a:solidFill>
                  <a:srgbClr val="FFAD00"/>
                </a:solidFill>
              </a:rPr>
              <a:t>sai</a:t>
            </a:r>
            <a:endParaRPr lang="en-GB" b="1" dirty="0" smtClean="0">
              <a:solidFill>
                <a:srgbClr val="FFAD00"/>
              </a:solidFill>
            </a:endParaRPr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Tốc</a:t>
            </a:r>
            <a:r>
              <a:rPr lang="en-GB" b="1" dirty="0"/>
              <a:t> </a:t>
            </a:r>
            <a:r>
              <a:rPr lang="en-GB" b="1" dirty="0" err="1"/>
              <a:t>độ</a:t>
            </a:r>
            <a:r>
              <a:rPr lang="en-GB" b="1" dirty="0"/>
              <a:t> </a:t>
            </a:r>
            <a:r>
              <a:rPr lang="en-GB" b="1" dirty="0" err="1"/>
              <a:t>baudrate</a:t>
            </a:r>
            <a:r>
              <a:rPr lang="en-GB" b="1" dirty="0"/>
              <a:t>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bị</a:t>
            </a:r>
            <a:r>
              <a:rPr lang="en-GB" b="1" dirty="0"/>
              <a:t> </a:t>
            </a:r>
            <a:r>
              <a:rPr lang="en-GB" b="1" dirty="0" err="1"/>
              <a:t>cấu</a:t>
            </a:r>
            <a:r>
              <a:rPr lang="en-GB" b="1" dirty="0"/>
              <a:t> </a:t>
            </a:r>
            <a:r>
              <a:rPr lang="en-GB" b="1" dirty="0" err="1"/>
              <a:t>hình</a:t>
            </a:r>
            <a:r>
              <a:rPr lang="en-GB" b="1" dirty="0"/>
              <a:t> </a:t>
            </a:r>
            <a:r>
              <a:rPr lang="en-GB" b="1" dirty="0" err="1"/>
              <a:t>sai</a:t>
            </a:r>
            <a:r>
              <a:rPr lang="en-GB" b="1" dirty="0"/>
              <a:t>: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LINFlexD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LINFBRR and </a:t>
            </a:r>
            <a:r>
              <a:rPr lang="en-US" dirty="0" smtClean="0"/>
              <a:t>LINI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LPUART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OSR </a:t>
            </a:r>
            <a:r>
              <a:rPr lang="en-US" dirty="0" err="1"/>
              <a:t>và</a:t>
            </a:r>
            <a:r>
              <a:rPr lang="en-US" dirty="0"/>
              <a:t> SBR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err="1" smtClean="0"/>
              <a:t>LPUARTx_BAUD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eSCI</a:t>
            </a:r>
            <a:r>
              <a:rPr lang="en-US" dirty="0"/>
              <a:t>: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smtClean="0"/>
              <a:t>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SCI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SCIBDH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SCIBDL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Nguồn</a:t>
            </a:r>
            <a:r>
              <a:rPr lang="en-GB" b="1" dirty="0"/>
              <a:t> clock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không</a:t>
            </a:r>
            <a:r>
              <a:rPr lang="en-GB" b="1" dirty="0"/>
              <a:t> </a:t>
            </a:r>
            <a:r>
              <a:rPr lang="en-GB" b="1" dirty="0" err="1"/>
              <a:t>đúng</a:t>
            </a:r>
            <a:r>
              <a:rPr lang="en-GB" b="1" dirty="0"/>
              <a:t>, </a:t>
            </a:r>
            <a:r>
              <a:rPr lang="en-GB" b="1" dirty="0" err="1"/>
              <a:t>xem</a:t>
            </a:r>
            <a:r>
              <a:rPr lang="en-GB" b="1" dirty="0"/>
              <a:t> </a:t>
            </a:r>
            <a:r>
              <a:rPr lang="en-GB" b="1" dirty="0" err="1"/>
              <a:t>lại</a:t>
            </a:r>
            <a:r>
              <a:rPr lang="en-GB" b="1" dirty="0"/>
              <a:t> </a:t>
            </a:r>
            <a:r>
              <a:rPr lang="en-US" b="1" dirty="0" err="1"/>
              <a:t>sys_init</a:t>
            </a:r>
            <a:r>
              <a:rPr lang="en-US" b="1" dirty="0"/>
              <a:t>() </a:t>
            </a:r>
            <a:r>
              <a:rPr lang="en-US" b="1" dirty="0" err="1"/>
              <a:t>hoặc</a:t>
            </a:r>
            <a:r>
              <a:rPr lang="en-US" b="1" dirty="0"/>
              <a:t> MCU </a:t>
            </a:r>
            <a:r>
              <a:rPr lang="en-US" b="1" dirty="0" smtClean="0"/>
              <a:t>Driver (</a:t>
            </a:r>
            <a:r>
              <a:rPr lang="en-US" b="1" dirty="0" err="1" smtClean="0"/>
              <a:t>Mcu.epc</a:t>
            </a:r>
            <a:r>
              <a:rPr lang="en-US" b="1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874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972804880"/>
              </p:ext>
            </p:extLst>
          </p:nvPr>
        </p:nvGraphicFramePr>
        <p:xfrm>
          <a:off x="1904826" y="1019916"/>
          <a:ext cx="8128000" cy="5229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38414" y="3918857"/>
            <a:ext cx="2072041" cy="1768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622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â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ỏi</a:t>
            </a:r>
            <a:endParaRPr lang="en-US" sz="2800" dirty="0" smtClean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92976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1. </a:t>
            </a:r>
            <a:r>
              <a:rPr lang="en-US" b="1" dirty="0" err="1" smtClean="0">
                <a:solidFill>
                  <a:srgbClr val="FFAD00"/>
                </a:solidFill>
              </a:rPr>
              <a:t>Khu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1 byte PID, </a:t>
            </a:r>
            <a:r>
              <a:rPr lang="en-US" b="1" dirty="0" err="1">
                <a:solidFill>
                  <a:srgbClr val="FFAD00"/>
                </a:solidFill>
              </a:rPr>
              <a:t>vậy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iể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(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giá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ị</a:t>
            </a:r>
            <a:r>
              <a:rPr lang="en-US" b="1" dirty="0">
                <a:solidFill>
                  <a:srgbClr val="FFAD00"/>
                </a:solidFill>
              </a:rPr>
              <a:t> PID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iệ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lực</a:t>
            </a:r>
            <a:r>
              <a:rPr lang="en-US" b="1" dirty="0" smtClean="0">
                <a:solidFill>
                  <a:srgbClr val="FFAD00"/>
                </a:solidFill>
              </a:rPr>
              <a:t>)?</a:t>
            </a:r>
          </a:p>
          <a:p>
            <a:pPr marL="0" lv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lvl="0" indent="0">
              <a:buNone/>
            </a:pPr>
            <a:r>
              <a:rPr lang="en-US" u="sng" dirty="0" err="1" smtClean="0">
                <a:solidFill>
                  <a:schemeClr val="tx1"/>
                </a:solidFill>
              </a:rPr>
              <a:t>Trả</a:t>
            </a:r>
            <a:r>
              <a:rPr lang="en-US" u="sng" dirty="0" smtClean="0">
                <a:solidFill>
                  <a:schemeClr val="tx1"/>
                </a:solidFill>
              </a:rPr>
              <a:t> </a:t>
            </a:r>
            <a:r>
              <a:rPr lang="en-US" u="sng" dirty="0" err="1" smtClean="0">
                <a:solidFill>
                  <a:schemeClr val="tx1"/>
                </a:solidFill>
              </a:rPr>
              <a:t>lời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2.1.4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bày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PID </a:t>
            </a:r>
            <a:r>
              <a:rPr lang="en-US" dirty="0" err="1"/>
              <a:t>có</a:t>
            </a:r>
            <a:r>
              <a:rPr lang="en-US" dirty="0"/>
              <a:t> 64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r>
              <a:rPr lang="en-US" dirty="0"/>
              <a:t>,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2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63, 64 </a:t>
            </a:r>
            <a:r>
              <a:rPr lang="en-US" dirty="0" err="1"/>
              <a:t>là</a:t>
            </a:r>
            <a:r>
              <a:rPr lang="en-US" dirty="0"/>
              <a:t> reserved. Do </a:t>
            </a:r>
            <a:r>
              <a:rPr lang="en-US" dirty="0" err="1"/>
              <a:t>đó</a:t>
            </a:r>
            <a:r>
              <a:rPr lang="en-US" dirty="0"/>
              <a:t>, </a:t>
            </a:r>
            <a:r>
              <a:rPr lang="en-US" dirty="0" err="1"/>
              <a:t>lưu</a:t>
            </a:r>
            <a:r>
              <a:rPr lang="en-US" dirty="0"/>
              <a:t> ý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test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án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PID </a:t>
            </a:r>
            <a:r>
              <a:rPr lang="en-US" dirty="0" err="1"/>
              <a:t>bất</a:t>
            </a:r>
            <a:r>
              <a:rPr lang="en-US" dirty="0"/>
              <a:t>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501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</a:t>
            </a:r>
            <a:r>
              <a:rPr lang="en-US" b="1" dirty="0" smtClean="0">
                <a:solidFill>
                  <a:srgbClr val="FFAD00"/>
                </a:solidFill>
              </a:rPr>
              <a:t>. </a:t>
            </a:r>
            <a:r>
              <a:rPr lang="en-US" b="1" dirty="0" err="1" smtClean="0">
                <a:solidFill>
                  <a:srgbClr val="FFAD00"/>
                </a:solidFill>
              </a:rPr>
              <a:t>Mọ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gườ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ò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vấ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ề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ào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không</a:t>
            </a:r>
            <a:r>
              <a:rPr lang="en-US" b="1" dirty="0" smtClean="0">
                <a:solidFill>
                  <a:srgbClr val="FFAD00"/>
                </a:solidFill>
              </a:rPr>
              <a:t>?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663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endParaRPr lang="en-US" dirty="0"/>
          </a:p>
        </p:txBody>
      </p:sp>
      <p:pic>
        <p:nvPicPr>
          <p:cNvPr id="6" name="Picture 2" descr="Kết quả hình ảnh cho thanks yo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713" y="864742"/>
            <a:ext cx="6823075" cy="4912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4053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69218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Purpose&amp; Object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Overview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Introduce of Protocol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ardwares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Support for LIN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Introduce of AUTOSAR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&amp; Tricks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Questions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97672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5815745" cy="4667249"/>
          </a:xfrm>
        </p:spPr>
        <p:txBody>
          <a:bodyPr>
            <a:normAutofit/>
          </a:bodyPr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smtClean="0">
                <a:solidFill>
                  <a:srgbClr val="FFAD00"/>
                </a:solidFill>
              </a:rPr>
              <a:t>History</a:t>
            </a:r>
            <a:endParaRPr lang="en-US" dirty="0" smtClean="0"/>
          </a:p>
          <a:p>
            <a:pPr defTabSz="360000">
              <a:buFont typeface="Wingdings" panose="05000000000000000000" pitchFamily="2" charset="2"/>
              <a:buChar char="§"/>
            </a:pPr>
            <a:r>
              <a:rPr lang="en-US" sz="2000" dirty="0" smtClean="0"/>
              <a:t>Electronic </a:t>
            </a:r>
            <a:r>
              <a:rPr lang="en-US" sz="2000" dirty="0"/>
              <a:t>systems in modern </a:t>
            </a:r>
            <a:r>
              <a:rPr lang="en-US" sz="2000" dirty="0" smtClean="0"/>
              <a:t>cars </a:t>
            </a:r>
            <a:r>
              <a:rPr lang="en-US" sz="2000" dirty="0"/>
              <a:t>use </a:t>
            </a:r>
            <a:r>
              <a:rPr lang="en-US" sz="2000" b="1" dirty="0" smtClean="0">
                <a:solidFill>
                  <a:srgbClr val="FF0000"/>
                </a:solidFill>
              </a:rPr>
              <a:t>expensive communications</a:t>
            </a:r>
            <a:r>
              <a:rPr lang="en-US" sz="2000" dirty="0" smtClean="0"/>
              <a:t>: </a:t>
            </a:r>
            <a:r>
              <a:rPr lang="en-US" sz="2000" dirty="0"/>
              <a:t>CAN, </a:t>
            </a:r>
            <a:r>
              <a:rPr lang="en-US" sz="2000" dirty="0" err="1"/>
              <a:t>FlexRay</a:t>
            </a:r>
            <a:r>
              <a:rPr lang="en-US" sz="2000" dirty="0" smtClean="0"/>
              <a:t>, </a:t>
            </a:r>
            <a:r>
              <a:rPr lang="en-US" sz="2000" dirty="0" smtClean="0"/>
              <a:t>SPI, </a:t>
            </a:r>
            <a:r>
              <a:rPr lang="en-US" sz="2000" dirty="0"/>
              <a:t>Ethernet&amp; </a:t>
            </a:r>
            <a:r>
              <a:rPr lang="en-US" sz="2000" dirty="0" smtClean="0"/>
              <a:t>IP…</a:t>
            </a:r>
            <a:endParaRPr lang="en-US" sz="2000" dirty="0"/>
          </a:p>
          <a:p>
            <a:pPr defTabSz="360000">
              <a:buFont typeface="Wingdings" panose="05000000000000000000" pitchFamily="2" charset="2"/>
              <a:buChar char="§"/>
            </a:pPr>
            <a:r>
              <a:rPr lang="en-US" sz="2000" b="1" dirty="0" smtClean="0">
                <a:solidFill>
                  <a:srgbClr val="FF0000"/>
                </a:solidFill>
              </a:rPr>
              <a:t>Increasing number</a:t>
            </a:r>
            <a:r>
              <a:rPr lang="en-US" sz="2000" dirty="0" smtClean="0"/>
              <a:t> of ECUs </a:t>
            </a:r>
            <a:r>
              <a:rPr lang="en-US" sz="2000" dirty="0" smtClean="0"/>
              <a:t>(Electronic </a:t>
            </a:r>
            <a:r>
              <a:rPr lang="en-US" sz="2000" dirty="0"/>
              <a:t>Control </a:t>
            </a:r>
            <a:r>
              <a:rPr lang="en-US" sz="2000" dirty="0" smtClean="0"/>
              <a:t>Unit</a:t>
            </a:r>
            <a:r>
              <a:rPr lang="en-US" sz="2000" dirty="0" smtClean="0"/>
              <a:t>)</a:t>
            </a:r>
          </a:p>
          <a:p>
            <a:pPr marL="0" indent="0" defTabSz="360000">
              <a:buNone/>
            </a:pPr>
            <a:endParaRPr lang="en-US" dirty="0" smtClean="0"/>
          </a:p>
          <a:p>
            <a:pPr defTabSz="360000">
              <a:buFont typeface="Wingdings" panose="05000000000000000000" pitchFamily="2" charset="2"/>
              <a:buChar char="Ø"/>
            </a:pPr>
            <a:r>
              <a:rPr lang="en-US" dirty="0" smtClean="0"/>
              <a:t>High </a:t>
            </a:r>
            <a:r>
              <a:rPr lang="en-US" dirty="0"/>
              <a:t>production </a:t>
            </a:r>
            <a:r>
              <a:rPr lang="en-US" dirty="0" smtClean="0"/>
              <a:t>costs</a:t>
            </a:r>
            <a:endParaRPr lang="en-US" dirty="0"/>
          </a:p>
          <a:p>
            <a:pPr defTabSz="360000">
              <a:buFont typeface="Wingdings" panose="05000000000000000000" pitchFamily="2" charset="2"/>
              <a:buChar char="Ø"/>
            </a:pPr>
            <a:r>
              <a:rPr lang="en-US" b="1" dirty="0" smtClean="0"/>
              <a:t>Need a cheaper communication</a:t>
            </a:r>
            <a:endParaRPr lang="en-US" b="1" dirty="0"/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5076" y="1346200"/>
            <a:ext cx="5847278" cy="4183960"/>
          </a:xfrm>
          <a:prstGeom prst="rect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40491814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smtClean="0">
                <a:solidFill>
                  <a:srgbClr val="FFAD00"/>
                </a:solidFill>
              </a:rPr>
              <a:t>History (Continues)</a:t>
            </a:r>
            <a:endParaRPr lang="en-US" b="1" dirty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7265459" y="4349873"/>
            <a:ext cx="2522810" cy="159934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Kết quả hình ảnh cho audi icon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1" r="5204"/>
          <a:stretch/>
        </p:blipFill>
        <p:spPr bwMode="auto">
          <a:xfrm>
            <a:off x="6667382" y="1758845"/>
            <a:ext cx="1511300" cy="972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Kết quả hình ảnh cho bmw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3465" y="1763012"/>
            <a:ext cx="972589" cy="96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Kết quả hình ảnh cho Volkswagen Group icon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0" t="11698" r="27534" b="12006"/>
          <a:stretch/>
        </p:blipFill>
        <p:spPr bwMode="auto">
          <a:xfrm>
            <a:off x="9260837" y="1696900"/>
            <a:ext cx="1098239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Kết quả hình ảnh cho Volvo Cars icon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77" t="10149" r="15628" b="11279"/>
          <a:stretch/>
        </p:blipFill>
        <p:spPr bwMode="auto">
          <a:xfrm>
            <a:off x="10413859" y="1696900"/>
            <a:ext cx="1076424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2" descr="Kết quả hình ảnh cho Mercedes-Benz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818" y="1761940"/>
            <a:ext cx="970974" cy="969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" descr="Kết quả hình ảnh cho FREESCALE icon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00" b="30333"/>
          <a:stretch/>
        </p:blipFill>
        <p:spPr bwMode="auto">
          <a:xfrm>
            <a:off x="5869418" y="2854399"/>
            <a:ext cx="2854325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2" descr="Hình ảnh có liên quan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40" b="23879"/>
          <a:stretch/>
        </p:blipFill>
        <p:spPr bwMode="auto">
          <a:xfrm>
            <a:off x="8948359" y="2854398"/>
            <a:ext cx="2165840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Down Arrow Callout 25"/>
          <p:cNvSpPr/>
          <p:nvPr/>
        </p:nvSpPr>
        <p:spPr>
          <a:xfrm>
            <a:off x="5574336" y="1622876"/>
            <a:ext cx="5905057" cy="2732317"/>
          </a:xfrm>
          <a:prstGeom prst="downArrowCallout">
            <a:avLst>
              <a:gd name="adj1" fmla="val 9774"/>
              <a:gd name="adj2" fmla="val 15282"/>
              <a:gd name="adj3" fmla="val 14095"/>
              <a:gd name="adj4" fmla="val 82120"/>
            </a:avLst>
          </a:prstGeom>
          <a:noFill/>
          <a:ln w="12700">
            <a:solidFill>
              <a:srgbClr val="F3540D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701788"/>
              </p:ext>
            </p:extLst>
          </p:nvPr>
        </p:nvGraphicFramePr>
        <p:xfrm>
          <a:off x="524977" y="1882047"/>
          <a:ext cx="4847123" cy="2959101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1551473"/>
                <a:gridCol w="3295650"/>
              </a:tblGrid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Vers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Publication date</a:t>
                      </a: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1-07-199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6-03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7-11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3-12-200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6-09-200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b="1" dirty="0">
                          <a:effectLst/>
                        </a:rPr>
                        <a:t>24-11-2006 </a:t>
                      </a:r>
                      <a:r>
                        <a:rPr lang="en-US" sz="1400" b="1" dirty="0" smtClean="0">
                          <a:effectLst/>
                        </a:rPr>
                        <a:t>(Applies for </a:t>
                      </a:r>
                      <a:r>
                        <a:rPr lang="en-US" sz="1400" b="1" dirty="0">
                          <a:effectLst/>
                        </a:rPr>
                        <a:t>MCAL)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2A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31-12-2010 </a:t>
                      </a:r>
                      <a:r>
                        <a:rPr lang="en-US" sz="1400" dirty="0" smtClean="0">
                          <a:effectLst/>
                        </a:rPr>
                        <a:t>(</a:t>
                      </a:r>
                      <a:r>
                        <a:rPr lang="en-US" sz="1400" b="0" dirty="0" smtClean="0">
                          <a:effectLst/>
                        </a:rPr>
                        <a:t>Applies for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smtClean="0">
                          <a:effectLst/>
                        </a:rPr>
                        <a:t>SDK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ISO1798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In progress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77766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6764468" cy="4667249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2 </a:t>
            </a:r>
            <a:r>
              <a:rPr lang="en-US" b="1" dirty="0" smtClean="0">
                <a:solidFill>
                  <a:srgbClr val="FFAD00"/>
                </a:solidFill>
              </a:rPr>
              <a:t>Concept</a:t>
            </a: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LIN </a:t>
            </a:r>
            <a:r>
              <a:rPr lang="en-US" dirty="0" smtClean="0"/>
              <a:t>is </a:t>
            </a:r>
            <a:r>
              <a:rPr lang="en-US" dirty="0"/>
              <a:t>a </a:t>
            </a:r>
            <a:r>
              <a:rPr lang="en-US" dirty="0">
                <a:hlinkClick r:id="rId3" tooltip="Serial communication"/>
              </a:rPr>
              <a:t>serial</a:t>
            </a:r>
            <a:r>
              <a:rPr lang="en-US" dirty="0"/>
              <a:t> </a:t>
            </a:r>
            <a:r>
              <a:rPr lang="en-US" dirty="0">
                <a:hlinkClick r:id="rId4" tooltip="Network protocol"/>
              </a:rPr>
              <a:t>network protocol</a:t>
            </a:r>
            <a:r>
              <a:rPr lang="en-US" dirty="0"/>
              <a:t> used for communication between components in vehicles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Network topology is a BUS model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LIN is a broadcast serial network comprising 16 nodes (</a:t>
            </a:r>
            <a:r>
              <a:rPr lang="en-US" b="1" dirty="0"/>
              <a:t>one master </a:t>
            </a:r>
            <a:r>
              <a:rPr lang="en-US" dirty="0"/>
              <a:t>and typically up to </a:t>
            </a:r>
            <a:r>
              <a:rPr lang="en-US" b="1" dirty="0"/>
              <a:t>15 slave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8121762" y="1581423"/>
            <a:ext cx="2795348" cy="1772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Kết quả hình ảnh cho bus protoco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275" y="4229839"/>
            <a:ext cx="6766711" cy="1702252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6507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Freescale PowerPoint Template&amp;quot;&quot;/&gt;&lt;property id=&quot;20307&quot; value=&quot;257&quot;/&gt;&lt;/object&gt;&lt;object type=&quot;3&quot; unique_id=&quot;10005&quot;&gt;&lt;property id=&quot;20148&quot; value=&quot;5&quot;/&gt;&lt;property id=&quot;20300&quot; value=&quot;Slide 2 - &amp;quot;Sample Slide: Text Only&amp;quot;&quot;/&gt;&lt;property id=&quot;20307&quot; value=&quot;260&quot;/&gt;&lt;/object&gt;&lt;object type=&quot;3&quot; unique_id=&quot;10006&quot;&gt;&lt;property id=&quot;20148&quot; value=&quot;5&quot;/&gt;&lt;property id=&quot;20300&quot; value=&quot;Slide 3 - &amp;quot;Sample Slide: Text + 1 Graphic&amp;quot;&quot;/&gt;&lt;property id=&quot;20307&quot; value=&quot;264&quot;/&gt;&lt;/object&gt;&lt;object type=&quot;3&quot; unique_id=&quot;10007&quot;&gt;&lt;property id=&quot;20148&quot; value=&quot;5&quot;/&gt;&lt;property id=&quot;20300&quot; value=&quot;Slide 4 - &amp;quot;Sample Slide: Text + 1 Graphic&amp;quot;&quot;/&gt;&lt;property id=&quot;20307&quot; value=&quot;265&quot;/&gt;&lt;/object&gt;&lt;object type=&quot;3&quot; unique_id=&quot;10008&quot;&gt;&lt;property id=&quot;20148&quot; value=&quot;5&quot;/&gt;&lt;property id=&quot;20300&quot; value=&quot;Slide 5 - &amp;quot;Sample Slide: Text + 2 Graphics&amp;quot;&quot;/&gt;&lt;property id=&quot;20307&quot; value=&quot;266&quot;/&gt;&lt;/object&gt;&lt;object type=&quot;3&quot; unique_id=&quot;10009&quot;&gt;&lt;property id=&quot;20148&quot; value=&quot;5&quot;/&gt;&lt;property id=&quot;20300&quot; value=&quot;Slide 6 - &amp;quot;Sample Slide: Text + 2 Graphics&amp;quot;&quot;/&gt;&lt;property id=&quot;20307&quot; value=&quot;267&quot;/&gt;&lt;/object&gt;&lt;object type=&quot;3&quot; unique_id=&quot;10010&quot;&gt;&lt;property id=&quot;20148&quot; value=&quot;5&quot;/&gt;&lt;property id=&quot;20300&quot; value=&quot;Slide 7 - &amp;quot;Sample Slide: Text + 3 Graphics&amp;quot;&quot;/&gt;&lt;property id=&quot;20307&quot; value=&quot;268&quot;/&gt;&lt;/object&gt;&lt;object type=&quot;3&quot; unique_id=&quot;10011&quot;&gt;&lt;property id=&quot;20148&quot; value=&quot;5&quot;/&gt;&lt;property id=&quot;20300&quot; value=&quot;Slide 8 - &amp;quot;Sample Slide: Text + 3 Graphics&amp;quot;&quot;/&gt;&lt;property id=&quot;20307&quot; value=&quot;269&quot;/&gt;&lt;/object&gt;&lt;object type=&quot;3&quot; unique_id=&quot;10012&quot;&gt;&lt;property id=&quot;20148&quot; value=&quot;5&quot;/&gt;&lt;property id=&quot;20300&quot; value=&quot;Slide 9 - &amp;quot;Sample Slide: Text and Logos&amp;quot;&quot;/&gt;&lt;property id=&quot;20307&quot; value=&quot;270&quot;/&gt;&lt;/object&gt;&lt;object type=&quot;3&quot; unique_id=&quot;10013&quot;&gt;&lt;property id=&quot;20148&quot; value=&quot;5&quot;/&gt;&lt;property id=&quot;20300&quot; value=&quot;Slide 10 - &amp;quot;Sample Slide: Text and Logos&amp;quot;&quot;/&gt;&lt;property id=&quot;20307&quot; value=&quot;271&quot;/&gt;&lt;/object&gt;&lt;object type=&quot;3&quot; unique_id=&quot;10014&quot;&gt;&lt;property id=&quot;20148&quot; value=&quot;5&quot;/&gt;&lt;property id=&quot;20300&quot; value=&quot;Slide 11 - &amp;quot;Sample Slide: Bar Graph&amp;quot;&quot;/&gt;&lt;property id=&quot;20307&quot; value=&quot;276&quot;/&gt;&lt;/object&gt;&lt;object type=&quot;3&quot; unique_id=&quot;10015&quot;&gt;&lt;property id=&quot;20148&quot; value=&quot;5&quot;/&gt;&lt;property id=&quot;20300&quot; value=&quot;Slide 12 - &amp;quot;Sample Slide: Bar Graph Quadrant&amp;quot;&quot;/&gt;&lt;property id=&quot;20307&quot; value=&quot;296&quot;/&gt;&lt;/object&gt;&lt;object type=&quot;3&quot; unique_id=&quot;10016&quot;&gt;&lt;property id=&quot;20148&quot; value=&quot;5&quot;/&gt;&lt;property id=&quot;20300&quot; value=&quot;Slide 13 - &amp;quot;Sample Slide: Pie Graph&amp;quot;&quot;/&gt;&lt;property id=&quot;20307&quot; value=&quot;277&quot;/&gt;&lt;/object&gt;&lt;object type=&quot;3&quot; unique_id=&quot;10017&quot;&gt;&lt;property id=&quot;20148&quot; value=&quot;5&quot;/&gt;&lt;property id=&quot;20300&quot; value=&quot;Slide 14 - &amp;quot;Sample Slide: Line Graph Quadrant&amp;quot;&quot;/&gt;&lt;property id=&quot;20307&quot; value=&quot;278&quot;/&gt;&lt;/object&gt;&lt;object type=&quot;3&quot; unique_id=&quot;10018&quot;&gt;&lt;property id=&quot;20148&quot; value=&quot;5&quot;/&gt;&lt;property id=&quot;20300&quot; value=&quot;Slide 15 - &amp;quot;Sample Slide: Line Graph&amp;quot;&quot;/&gt;&lt;property id=&quot;20307&quot; value=&quot;297&quot;/&gt;&lt;/object&gt;&lt;object type=&quot;3&quot; unique_id=&quot;10019&quot;&gt;&lt;property id=&quot;20148&quot; value=&quot;5&quot;/&gt;&lt;property id=&quot;20300&quot; value=&quot;Slide 16 - &amp;quot;Sample Slide: Diagram Slide&amp;quot;&quot;/&gt;&lt;property id=&quot;20307&quot; value=&quot;283&quot;/&gt;&lt;/object&gt;&lt;object type=&quot;3&quot; unique_id=&quot;10020&quot;&gt;&lt;property id=&quot;20148&quot; value=&quot;5&quot;/&gt;&lt;property id=&quot;20300&quot; value=&quot;Slide 17&quot;/&gt;&lt;property id=&quot;20307&quot; value=&quot;287&quot;/&gt;&lt;/object&gt;&lt;object type=&quot;3&quot; unique_id=&quot;10021&quot;&gt;&lt;property id=&quot;20148&quot; value=&quot;5&quot;/&gt;&lt;property id=&quot;20300&quot; value=&quot;Slide 18 - &amp;quot;Sample Slide: Text Treatments&amp;quot;&quot;/&gt;&lt;property id=&quot;20307&quot; value=&quot;289&quot;/&gt;&lt;/object&gt;&lt;object type=&quot;3&quot; unique_id=&quot;10022&quot;&gt;&lt;property id=&quot;20148&quot; value=&quot;5&quot;/&gt;&lt;property id=&quot;20300&quot; value=&quot;Slide 19 - &amp;quot;Sample Slide: Timeline&amp;quot;&quot;/&gt;&lt;property id=&quot;20307&quot; value=&quot;290&quot;/&gt;&lt;/object&gt;&lt;object type=&quot;3&quot; unique_id=&quot;10023&quot;&gt;&lt;property id=&quot;20148&quot; value=&quot;5&quot;/&gt;&lt;property id=&quot;20300&quot; value=&quot;Slide 20 - &amp;quot;Sample Slide: Timeline 2&amp;quot;&quot;/&gt;&lt;property id=&quot;20307&quot; value=&quot;294&quot;/&gt;&lt;/object&gt;&lt;object type=&quot;3&quot; unique_id=&quot;10024&quot;&gt;&lt;property id=&quot;20148&quot; value=&quot;5&quot;/&gt;&lt;property id=&quot;20300&quot; value=&quot;Slide 21 - &amp;quot;Sample Slide: Charts&amp;quot;&quot;/&gt;&lt;property id=&quot;20307&quot; value=&quot;295&quot;/&gt;&lt;/object&gt;&lt;object type=&quot;3&quot; unique_id=&quot;10025&quot;&gt;&lt;property id=&quot;20148&quot; value=&quot;5&quot;/&gt;&lt;property id=&quot;20300&quot; value=&quot;Slide 22 - &amp;quot;New Freescale Colors&amp;quot;&quot;/&gt;&lt;property id=&quot;20307&quot; value=&quot;293&quot;/&gt;&lt;/object&gt;&lt;object type=&quot;3&quot; unique_id=&quot;10026&quot;&gt;&lt;property id=&quot;20148&quot; value=&quot;5&quot;/&gt;&lt;property id=&quot;20300&quot; value=&quot;Slide 23 - &amp;quot;Sample Slide: Blank White Page&amp;quot;&quot;/&gt;&lt;property id=&quot;20307&quot; value=&quot;288&quot;/&gt;&lt;/object&gt;&lt;object type=&quot;3&quot; unique_id=&quot;10027&quot;&gt;&lt;property id=&quot;20148&quot; value=&quot;5&quot;/&gt;&lt;property id=&quot;20300&quot; value=&quot;Slide 24&quot;/&gt;&lt;property id=&quot;20307&quot; value=&quot;29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0_Master Content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7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91440" tIns="45720" rIns="91440" rtlCol="0" anchor="t">
        <a:noAutofit/>
      </a:bodyPr>
      <a:lstStyle>
        <a:defPPr>
          <a:defRPr sz="2200" dirty="0" err="1" smtClean="0">
            <a:solidFill>
              <a:schemeClr val="tx1"/>
            </a:solidFill>
          </a:defRPr>
        </a:defPPr>
      </a:lstStyle>
    </a:txDef>
  </a:objectDefaults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0_ FSL Logo Slide">
  <a:themeElements>
    <a:clrScheme name="Custom 43">
      <a:dk1>
        <a:srgbClr val="000000"/>
      </a:dk1>
      <a:lt1>
        <a:sysClr val="window" lastClr="FFFFFF"/>
      </a:lt1>
      <a:dk2>
        <a:srgbClr val="969696"/>
      </a:dk2>
      <a:lt2>
        <a:srgbClr val="FFFFFF"/>
      </a:lt2>
      <a:accent1>
        <a:srgbClr val="7BB1DB"/>
      </a:accent1>
      <a:accent2>
        <a:srgbClr val="F9B500"/>
      </a:accent2>
      <a:accent3>
        <a:srgbClr val="C9D200"/>
      </a:accent3>
      <a:accent4>
        <a:srgbClr val="D54E12"/>
      </a:accent4>
      <a:accent5>
        <a:srgbClr val="A40044"/>
      </a:accent5>
      <a:accent6>
        <a:srgbClr val="979200"/>
      </a:accent6>
      <a:hlink>
        <a:srgbClr val="3789C8"/>
      </a:hlink>
      <a:folHlink>
        <a:srgbClr val="9ED3CA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478c352-1115-4aa7-8db5-10d3b7bf3c89">XUZZM43XYQ55-362031324-49</_dlc_DocId>
    <_dlc_DocIdUrl xmlns="8478c352-1115-4aa7-8db5-10d3b7bf3c89">
      <Url>https://freescale.sharepoint.com/sites/itcms/portalapplications/_layouts/15/DocIdRedir.aspx?ID=XUZZM43XYQ55-362031324-49</Url>
      <Description>XUZZM43XYQ55-362031324-4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96C5944941F74584AD02892137F3D4" ma:contentTypeVersion="2" ma:contentTypeDescription="Create a new document." ma:contentTypeScope="" ma:versionID="0f3c37f9dca87a71b01f799f5ac72916">
  <xsd:schema xmlns:xsd="http://www.w3.org/2001/XMLSchema" xmlns:xs="http://www.w3.org/2001/XMLSchema" xmlns:p="http://schemas.microsoft.com/office/2006/metadata/properties" xmlns:ns2="8478c352-1115-4aa7-8db5-10d3b7bf3c89" xmlns:ns3="f3b0d8a4-7c67-4fea-86e8-18a62fba80bb" targetNamespace="http://schemas.microsoft.com/office/2006/metadata/properties" ma:root="true" ma:fieldsID="be146bc4acec03472904972538372cfb" ns2:_="" ns3:_="">
    <xsd:import namespace="8478c352-1115-4aa7-8db5-10d3b7bf3c89"/>
    <xsd:import namespace="f3b0d8a4-7c67-4fea-86e8-18a62fba80b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78c352-1115-4aa7-8db5-10d3b7bf3c8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1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b0d8a4-7c67-4fea-86e8-18a62fba80bb" elementFormDefault="qualified">
    <xsd:import namespace="http://schemas.microsoft.com/office/2006/documentManagement/types"/>
    <xsd:import namespace="http://schemas.microsoft.com/office/infopath/2007/PartnerControls"/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21D23866-845B-4BD2-A441-572A2E164D66}">
  <ds:schemaRefs>
    <ds:schemaRef ds:uri="http://schemas.microsoft.com/office/2006/documentManagement/types"/>
    <ds:schemaRef ds:uri="http://purl.org/dc/dcmitype/"/>
    <ds:schemaRef ds:uri="http://purl.org/dc/terms/"/>
    <ds:schemaRef ds:uri="http://schemas.microsoft.com/office/2006/metadata/properties"/>
    <ds:schemaRef ds:uri="http://www.w3.org/XML/1998/namespace"/>
    <ds:schemaRef ds:uri="http://schemas.openxmlformats.org/package/2006/metadata/core-properties"/>
    <ds:schemaRef ds:uri="http://purl.org/dc/elements/1.1/"/>
    <ds:schemaRef ds:uri="8478c352-1115-4aa7-8db5-10d3b7bf3c89"/>
    <ds:schemaRef ds:uri="http://schemas.microsoft.com/office/infopath/2007/PartnerControls"/>
    <ds:schemaRef ds:uri="f3b0d8a4-7c67-4fea-86e8-18a62fba80bb"/>
  </ds:schemaRefs>
</ds:datastoreItem>
</file>

<file path=customXml/itemProps2.xml><?xml version="1.0" encoding="utf-8"?>
<ds:datastoreItem xmlns:ds="http://schemas.openxmlformats.org/officeDocument/2006/customXml" ds:itemID="{5183EDC3-6F2E-4A31-8B5C-907F834989C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4D75848-11E9-46AF-B165-D1C5EAFE87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78c352-1115-4aa7-8db5-10d3b7bf3c89"/>
    <ds:schemaRef ds:uri="f3b0d8a4-7c67-4fea-86e8-18a62fba80b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C74D5D2-B109-42DF-B45A-9B948BDDD5B6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90</TotalTime>
  <Pages>0</Pages>
  <Words>2576</Words>
  <Characters>0</Characters>
  <Application>Microsoft Office PowerPoint</Application>
  <DocSecurity>0</DocSecurity>
  <PresentationFormat>Widescreen</PresentationFormat>
  <Lines>0</Lines>
  <Paragraphs>554</Paragraphs>
  <Slides>54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MS Mincho</vt:lpstr>
      <vt:lpstr>Arial</vt:lpstr>
      <vt:lpstr>Arial Black</vt:lpstr>
      <vt:lpstr>HelveticaLTStd-Roman</vt:lpstr>
      <vt:lpstr>Times New Roman</vt:lpstr>
      <vt:lpstr>Wingdings</vt:lpstr>
      <vt:lpstr>0_Master Content Slide</vt:lpstr>
      <vt:lpstr>10_ FSL Logo Slide</vt:lpstr>
      <vt:lpstr>Visio</vt:lpstr>
      <vt:lpstr>Microsoft Visio Drawing</vt:lpstr>
      <vt:lpstr>INTRODUCE ABOUT Lin MODULE (local interconnect network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Free Scale</Company>
  <LinksUpToDate>false</LinksUpToDate>
  <CharactersWithSpaces>0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XP Powerpoint template confidential 16:9 Widescreen</dc:title>
  <dc:creator>rls02c</dc:creator>
  <cp:lastModifiedBy>Le Sy Cuong (FGA.S16)</cp:lastModifiedBy>
  <cp:revision>1940</cp:revision>
  <dcterms:created xsi:type="dcterms:W3CDTF">2012-11-14T23:25:03Z</dcterms:created>
  <dcterms:modified xsi:type="dcterms:W3CDTF">2018-03-04T04:0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96C5944941F74584AD02892137F3D4</vt:lpwstr>
  </property>
  <property fmtid="{D5CDD505-2E9C-101B-9397-08002B2CF9AE}" pid="3" name="_dlc_DocIdItemGuid">
    <vt:lpwstr>1fb6c50e-4100-4106-8cda-6fe082b37c5d</vt:lpwstr>
  </property>
  <property fmtid="{D5CDD505-2E9C-101B-9397-08002B2CF9AE}" pid="4" name="DLPManualFileClassification">
    <vt:lpwstr>{1A067545-A4E2-4FA1-8094-0D7902669705}</vt:lpwstr>
  </property>
  <property fmtid="{D5CDD505-2E9C-101B-9397-08002B2CF9AE}" pid="5" name="DLPManualFileClassificationLastModifiedBy">
    <vt:lpwstr>FSOFT.FPT.VN\CuongLS1</vt:lpwstr>
  </property>
  <property fmtid="{D5CDD505-2E9C-101B-9397-08002B2CF9AE}" pid="6" name="DLPManualFileClassificationLastModificationDate">
    <vt:lpwstr>1502958825</vt:lpwstr>
  </property>
  <property fmtid="{D5CDD505-2E9C-101B-9397-08002B2CF9AE}" pid="7" name="DLPManualFileClassificationVersion">
    <vt:lpwstr>10.0.230.14</vt:lpwstr>
  </property>
</Properties>
</file>